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5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ink/ink1.xml" ContentType="application/inkml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4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5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6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7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8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19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20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21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22.xml" ContentType="application/vnd.openxmlformats-officedocument.presentationml.notesSlide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notesSlides/notesSlide23.xml" ContentType="application/vnd.openxmlformats-officedocument.presentationml.notesSlide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notesSlides/notesSlide24.xml" ContentType="application/vnd.openxmlformats-officedocument.presentationml.notesSlide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notesSlides/notesSlide25.xml" ContentType="application/vnd.openxmlformats-officedocument.presentationml.notesSlide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notesSlides/notesSlide26.xml" ContentType="application/vnd.openxmlformats-officedocument.presentationml.notesSlide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31"/>
  </p:notesMasterIdLst>
  <p:handoutMasterIdLst>
    <p:handoutMasterId r:id="rId32"/>
  </p:handoutMasterIdLst>
  <p:sldIdLst>
    <p:sldId id="801" r:id="rId2"/>
    <p:sldId id="825" r:id="rId3"/>
    <p:sldId id="826" r:id="rId4"/>
    <p:sldId id="827" r:id="rId5"/>
    <p:sldId id="828" r:id="rId6"/>
    <p:sldId id="829" r:id="rId7"/>
    <p:sldId id="830" r:id="rId8"/>
    <p:sldId id="831" r:id="rId9"/>
    <p:sldId id="832" r:id="rId10"/>
    <p:sldId id="833" r:id="rId11"/>
    <p:sldId id="834" r:id="rId12"/>
    <p:sldId id="835" r:id="rId13"/>
    <p:sldId id="836" r:id="rId14"/>
    <p:sldId id="837" r:id="rId15"/>
    <p:sldId id="838" r:id="rId16"/>
    <p:sldId id="839" r:id="rId17"/>
    <p:sldId id="840" r:id="rId18"/>
    <p:sldId id="841" r:id="rId19"/>
    <p:sldId id="842" r:id="rId20"/>
    <p:sldId id="843" r:id="rId21"/>
    <p:sldId id="844" r:id="rId22"/>
    <p:sldId id="845" r:id="rId23"/>
    <p:sldId id="846" r:id="rId24"/>
    <p:sldId id="847" r:id="rId25"/>
    <p:sldId id="848" r:id="rId26"/>
    <p:sldId id="849" r:id="rId27"/>
    <p:sldId id="850" r:id="rId28"/>
    <p:sldId id="851" r:id="rId29"/>
    <p:sldId id="817" r:id="rId30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CC0000"/>
    <a:srgbClr val="AB0000"/>
    <a:srgbClr val="EDCDCB"/>
    <a:srgbClr val="A9CDCB"/>
    <a:srgbClr val="D1EBF1"/>
    <a:srgbClr val="EBF1DE"/>
    <a:srgbClr val="F1EEF4"/>
    <a:srgbClr val="DFF5A9"/>
    <a:srgbClr val="E5F7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7" autoAdjust="0"/>
    <p:restoredTop sz="89350" autoAdjust="0"/>
  </p:normalViewPr>
  <p:slideViewPr>
    <p:cSldViewPr>
      <p:cViewPr varScale="1">
        <p:scale>
          <a:sx n="44" d="100"/>
          <a:sy n="44" d="100"/>
        </p:scale>
        <p:origin x="48" y="46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iagrams/_rels/data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diagrams/_rels/drawing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E92B2A1-2A45-4277-B8EA-CCE1524AF02D}" type="doc">
      <dgm:prSet loTypeId="urn:microsoft.com/office/officeart/2005/8/layout/vProcess5" loCatId="process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E822B583-4DC8-4EA7-936F-E1BF69B184F3}">
      <dgm:prSet custT="1"/>
      <dgm:spPr/>
      <dgm:t>
        <a:bodyPr/>
        <a:lstStyle/>
        <a:p>
          <a:pPr rtl="0"/>
          <a:r>
            <a:rPr lang="zh-CN" altLang="en-US" sz="2000" smtClean="0"/>
            <a:t>源自一种分布式计算模型</a:t>
          </a:r>
          <a:endParaRPr lang="zh-CN" altLang="en-US" sz="2000"/>
        </a:p>
      </dgm:t>
    </dgm:pt>
    <dgm:pt modelId="{5EADB159-F595-43E6-9952-CBB4409BBD97}" type="parTrans" cxnId="{C86DCB4D-99AE-4477-B051-2021C69825CA}">
      <dgm:prSet/>
      <dgm:spPr/>
      <dgm:t>
        <a:bodyPr/>
        <a:lstStyle/>
        <a:p>
          <a:endParaRPr lang="zh-CN" altLang="en-US" sz="2000"/>
        </a:p>
      </dgm:t>
    </dgm:pt>
    <dgm:pt modelId="{C2DEF052-36C6-48F8-8C84-0CFD56ABA399}" type="sibTrans" cxnId="{C86DCB4D-99AE-4477-B051-2021C69825CA}">
      <dgm:prSet custT="1"/>
      <dgm:spPr/>
      <dgm:t>
        <a:bodyPr/>
        <a:lstStyle/>
        <a:p>
          <a:endParaRPr lang="zh-CN" altLang="en-US" sz="2800"/>
        </a:p>
      </dgm:t>
    </dgm:pt>
    <dgm:pt modelId="{09744BA7-1980-4A0D-8201-B650AC6D6741}">
      <dgm:prSet custT="1"/>
      <dgm:spPr/>
      <dgm:t>
        <a:bodyPr/>
        <a:lstStyle/>
        <a:p>
          <a:pPr rtl="0"/>
          <a:r>
            <a:rPr lang="zh-CN" sz="2000" dirty="0" smtClean="0"/>
            <a:t>输入输出值均为</a:t>
          </a:r>
          <a:r>
            <a:rPr lang="en-US" sz="2000" dirty="0" smtClean="0"/>
            <a:t>&lt;key, value&gt;</a:t>
          </a:r>
          <a:r>
            <a:rPr lang="zh-CN" sz="2000" dirty="0" smtClean="0"/>
            <a:t>键</a:t>
          </a:r>
          <a:r>
            <a:rPr lang="en-US" sz="2000" dirty="0" smtClean="0"/>
            <a:t>/</a:t>
          </a:r>
          <a:r>
            <a:rPr lang="zh-CN" sz="2000" dirty="0" smtClean="0"/>
            <a:t>值对</a:t>
          </a:r>
          <a:endParaRPr lang="zh-CN" sz="2000" dirty="0"/>
        </a:p>
      </dgm:t>
    </dgm:pt>
    <dgm:pt modelId="{00746262-4155-4CF5-94CA-39E2CA40E364}" type="parTrans" cxnId="{73C70921-82E0-464D-87E1-CAACE00E0BB5}">
      <dgm:prSet/>
      <dgm:spPr/>
      <dgm:t>
        <a:bodyPr/>
        <a:lstStyle/>
        <a:p>
          <a:endParaRPr lang="zh-CN" altLang="en-US" sz="2000"/>
        </a:p>
      </dgm:t>
    </dgm:pt>
    <dgm:pt modelId="{C192A725-DCDA-4733-A70A-420402436C8A}" type="sibTrans" cxnId="{73C70921-82E0-464D-87E1-CAACE00E0BB5}">
      <dgm:prSet custT="1"/>
      <dgm:spPr/>
      <dgm:t>
        <a:bodyPr/>
        <a:lstStyle/>
        <a:p>
          <a:endParaRPr lang="zh-CN" altLang="en-US" sz="2800"/>
        </a:p>
      </dgm:t>
    </dgm:pt>
    <dgm:pt modelId="{5FCA32EA-5BDD-4CD7-94D7-52508AF3A46E}">
      <dgm:prSet custT="1"/>
      <dgm:spPr/>
      <dgm:t>
        <a:bodyPr/>
        <a:lstStyle/>
        <a:p>
          <a:pPr rtl="0"/>
          <a:r>
            <a:rPr lang="zh-CN" sz="2000" smtClean="0"/>
            <a:t>计算过程分为两个阶段：</a:t>
          </a:r>
          <a:r>
            <a:rPr lang="en-US" sz="2000" smtClean="0"/>
            <a:t>map</a:t>
          </a:r>
          <a:r>
            <a:rPr lang="zh-CN" sz="2000" smtClean="0"/>
            <a:t>阶段和</a:t>
          </a:r>
          <a:r>
            <a:rPr lang="en-US" sz="2000" smtClean="0"/>
            <a:t>reduce</a:t>
          </a:r>
          <a:r>
            <a:rPr lang="zh-CN" sz="2000" smtClean="0"/>
            <a:t>阶段</a:t>
          </a:r>
          <a:endParaRPr lang="zh-CN" sz="2000"/>
        </a:p>
      </dgm:t>
    </dgm:pt>
    <dgm:pt modelId="{71CDD517-FC7B-4D99-B548-1B4EF17368EF}" type="parTrans" cxnId="{DB2AED1A-776D-475B-967B-FF37E7BF2CAF}">
      <dgm:prSet/>
      <dgm:spPr/>
      <dgm:t>
        <a:bodyPr/>
        <a:lstStyle/>
        <a:p>
          <a:endParaRPr lang="zh-CN" altLang="en-US" sz="2000"/>
        </a:p>
      </dgm:t>
    </dgm:pt>
    <dgm:pt modelId="{03E42FB1-58CD-43AD-AB5E-A1889A7AE945}" type="sibTrans" cxnId="{DB2AED1A-776D-475B-967B-FF37E7BF2CAF}">
      <dgm:prSet custT="1"/>
      <dgm:spPr/>
      <dgm:t>
        <a:bodyPr/>
        <a:lstStyle/>
        <a:p>
          <a:endParaRPr lang="zh-CN" altLang="en-US" sz="2800"/>
        </a:p>
      </dgm:t>
    </dgm:pt>
    <dgm:pt modelId="{AA152E7D-7428-4691-A206-E65A91CE83CA}">
      <dgm:prSet custT="1"/>
      <dgm:spPr/>
      <dgm:t>
        <a:bodyPr/>
        <a:lstStyle/>
        <a:p>
          <a:pPr rtl="0"/>
          <a:r>
            <a:rPr lang="zh-CN" sz="2000" smtClean="0"/>
            <a:t>分别用两个函数</a:t>
          </a:r>
          <a:r>
            <a:rPr lang="en-US" sz="2000" smtClean="0"/>
            <a:t>map</a:t>
          </a:r>
          <a:r>
            <a:rPr lang="zh-CN" sz="2000" smtClean="0"/>
            <a:t>（）和</a:t>
          </a:r>
          <a:r>
            <a:rPr lang="en-US" sz="2000" smtClean="0"/>
            <a:t>reduce</a:t>
          </a:r>
          <a:r>
            <a:rPr lang="zh-CN" sz="2000" smtClean="0"/>
            <a:t>（）进行抽象</a:t>
          </a:r>
          <a:endParaRPr lang="zh-CN" sz="2000"/>
        </a:p>
      </dgm:t>
    </dgm:pt>
    <dgm:pt modelId="{6EED084B-855D-40CE-AA88-DFE4C5A67D80}" type="parTrans" cxnId="{F90872AC-18FE-4D3B-9AEB-96F75A9E785B}">
      <dgm:prSet/>
      <dgm:spPr/>
      <dgm:t>
        <a:bodyPr/>
        <a:lstStyle/>
        <a:p>
          <a:endParaRPr lang="zh-CN" altLang="en-US" sz="2000"/>
        </a:p>
      </dgm:t>
    </dgm:pt>
    <dgm:pt modelId="{A3D29026-EBFB-41FF-A43E-5595526FD9C6}" type="sibTrans" cxnId="{F90872AC-18FE-4D3B-9AEB-96F75A9E785B}">
      <dgm:prSet custT="1"/>
      <dgm:spPr/>
      <dgm:t>
        <a:bodyPr/>
        <a:lstStyle/>
        <a:p>
          <a:endParaRPr lang="zh-CN" altLang="en-US" sz="2800"/>
        </a:p>
      </dgm:t>
    </dgm:pt>
    <dgm:pt modelId="{20257470-0E8D-4B62-93A2-6965C8545FF3}">
      <dgm:prSet custT="1"/>
      <dgm:spPr/>
      <dgm:t>
        <a:bodyPr/>
        <a:lstStyle/>
        <a:p>
          <a:pPr rtl="0"/>
          <a:r>
            <a:rPr lang="en-US" sz="2000" smtClean="0"/>
            <a:t>MapReduce</a:t>
          </a:r>
          <a:r>
            <a:rPr lang="zh-CN" sz="2000" smtClean="0"/>
            <a:t>程序员需要通过自定义</a:t>
          </a:r>
          <a:r>
            <a:rPr lang="en-US" sz="2000" smtClean="0"/>
            <a:t>map</a:t>
          </a:r>
          <a:r>
            <a:rPr lang="zh-CN" sz="2000" smtClean="0"/>
            <a:t>（）和</a:t>
          </a:r>
          <a:r>
            <a:rPr lang="en-US" sz="2000" smtClean="0"/>
            <a:t>reduce</a:t>
          </a:r>
          <a:r>
            <a:rPr lang="zh-CN" sz="2000" smtClean="0"/>
            <a:t>（）函数表达此计算过程</a:t>
          </a:r>
          <a:endParaRPr lang="zh-CN" sz="2000"/>
        </a:p>
      </dgm:t>
    </dgm:pt>
    <dgm:pt modelId="{68E9F038-F926-428B-AF4C-714440BB2036}" type="parTrans" cxnId="{2B7CCC54-5763-4F63-96FC-261263BB2470}">
      <dgm:prSet/>
      <dgm:spPr/>
      <dgm:t>
        <a:bodyPr/>
        <a:lstStyle/>
        <a:p>
          <a:endParaRPr lang="zh-CN" altLang="en-US" sz="2000"/>
        </a:p>
      </dgm:t>
    </dgm:pt>
    <dgm:pt modelId="{378004DE-9444-42E4-A3CC-7CBE7FA83CF2}" type="sibTrans" cxnId="{2B7CCC54-5763-4F63-96FC-261263BB2470}">
      <dgm:prSet/>
      <dgm:spPr/>
      <dgm:t>
        <a:bodyPr/>
        <a:lstStyle/>
        <a:p>
          <a:endParaRPr lang="zh-CN" altLang="en-US" sz="2000"/>
        </a:p>
      </dgm:t>
    </dgm:pt>
    <dgm:pt modelId="{D11C07BC-23A7-4F4C-B2FD-0B7D719A5BE2}" type="pres">
      <dgm:prSet presAssocID="{DE92B2A1-2A45-4277-B8EA-CCE1524AF02D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F3EDDBB-57A4-41F2-B00F-7B69FA96E98F}" type="pres">
      <dgm:prSet presAssocID="{DE92B2A1-2A45-4277-B8EA-CCE1524AF02D}" presName="dummyMaxCanvas" presStyleCnt="0">
        <dgm:presLayoutVars/>
      </dgm:prSet>
      <dgm:spPr/>
      <dgm:t>
        <a:bodyPr/>
        <a:lstStyle/>
        <a:p>
          <a:endParaRPr lang="zh-CN" altLang="en-US"/>
        </a:p>
      </dgm:t>
    </dgm:pt>
    <dgm:pt modelId="{8D73550F-D680-410F-9467-55E808192125}" type="pres">
      <dgm:prSet presAssocID="{DE92B2A1-2A45-4277-B8EA-CCE1524AF02D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B775BFF-850A-4EDF-B78E-6B275EA300FF}" type="pres">
      <dgm:prSet presAssocID="{DE92B2A1-2A45-4277-B8EA-CCE1524AF02D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86F3D33-8153-43A6-B1D1-3D8F35501600}" type="pres">
      <dgm:prSet presAssocID="{DE92B2A1-2A45-4277-B8EA-CCE1524AF02D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6CECA5-33DC-479F-ABB9-00719C17F226}" type="pres">
      <dgm:prSet presAssocID="{DE92B2A1-2A45-4277-B8EA-CCE1524AF02D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CE7B225-9E9E-483C-9B30-36040A611822}" type="pres">
      <dgm:prSet presAssocID="{DE92B2A1-2A45-4277-B8EA-CCE1524AF02D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32B421-C3AB-446C-8278-DD8399C09BBA}" type="pres">
      <dgm:prSet presAssocID="{DE92B2A1-2A45-4277-B8EA-CCE1524AF02D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4520B1F-432F-4134-9376-E1758C118AD4}" type="pres">
      <dgm:prSet presAssocID="{DE92B2A1-2A45-4277-B8EA-CCE1524AF02D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7FBEC32-13F9-41B0-A8B0-7E3DFB9590BC}" type="pres">
      <dgm:prSet presAssocID="{DE92B2A1-2A45-4277-B8EA-CCE1524AF02D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6B50E06-D39E-4F83-8534-4CD831D44408}" type="pres">
      <dgm:prSet presAssocID="{DE92B2A1-2A45-4277-B8EA-CCE1524AF02D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EEC871-C9A2-4500-95E2-5F5BE3E79C12}" type="pres">
      <dgm:prSet presAssocID="{DE92B2A1-2A45-4277-B8EA-CCE1524AF02D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37827C-4265-46E4-8879-EE65DB61C80C}" type="pres">
      <dgm:prSet presAssocID="{DE92B2A1-2A45-4277-B8EA-CCE1524AF02D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6B3FB0D-9E9A-4DA4-87F8-E38FD02D1933}" type="pres">
      <dgm:prSet presAssocID="{DE92B2A1-2A45-4277-B8EA-CCE1524AF02D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D9AD98-D434-4EFC-BA22-E2AE41C6634C}" type="pres">
      <dgm:prSet presAssocID="{DE92B2A1-2A45-4277-B8EA-CCE1524AF02D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2A6CF70-8BF6-4700-987E-1E1C1C441A25}" type="pres">
      <dgm:prSet presAssocID="{DE92B2A1-2A45-4277-B8EA-CCE1524AF02D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B7CCC54-5763-4F63-96FC-261263BB2470}" srcId="{DE92B2A1-2A45-4277-B8EA-CCE1524AF02D}" destId="{20257470-0E8D-4B62-93A2-6965C8545FF3}" srcOrd="4" destOrd="0" parTransId="{68E9F038-F926-428B-AF4C-714440BB2036}" sibTransId="{378004DE-9444-42E4-A3CC-7CBE7FA83CF2}"/>
    <dgm:cxn modelId="{82E1131B-2A2F-42FD-9D8D-5ACC148D3734}" type="presOf" srcId="{5FCA32EA-5BDD-4CD7-94D7-52508AF3A46E}" destId="{46B3FB0D-9E9A-4DA4-87F8-E38FD02D1933}" srcOrd="1" destOrd="0" presId="urn:microsoft.com/office/officeart/2005/8/layout/vProcess5"/>
    <dgm:cxn modelId="{DB2AED1A-776D-475B-967B-FF37E7BF2CAF}" srcId="{DE92B2A1-2A45-4277-B8EA-CCE1524AF02D}" destId="{5FCA32EA-5BDD-4CD7-94D7-52508AF3A46E}" srcOrd="2" destOrd="0" parTransId="{71CDD517-FC7B-4D99-B548-1B4EF17368EF}" sibTransId="{03E42FB1-58CD-43AD-AB5E-A1889A7AE945}"/>
    <dgm:cxn modelId="{F90872AC-18FE-4D3B-9AEB-96F75A9E785B}" srcId="{DE92B2A1-2A45-4277-B8EA-CCE1524AF02D}" destId="{AA152E7D-7428-4691-A206-E65A91CE83CA}" srcOrd="3" destOrd="0" parTransId="{6EED084B-855D-40CE-AA88-DFE4C5A67D80}" sibTransId="{A3D29026-EBFB-41FF-A43E-5595526FD9C6}"/>
    <dgm:cxn modelId="{CF665B39-0064-4C8D-B377-ECB5C77F198D}" type="presOf" srcId="{03E42FB1-58CD-43AD-AB5E-A1889A7AE945}" destId="{57FBEC32-13F9-41B0-A8B0-7E3DFB9590BC}" srcOrd="0" destOrd="0" presId="urn:microsoft.com/office/officeart/2005/8/layout/vProcess5"/>
    <dgm:cxn modelId="{2D12A1A6-8A63-498D-904F-42BB097DBCD9}" type="presOf" srcId="{E822B583-4DC8-4EA7-936F-E1BF69B184F3}" destId="{8D73550F-D680-410F-9467-55E808192125}" srcOrd="0" destOrd="0" presId="urn:microsoft.com/office/officeart/2005/8/layout/vProcess5"/>
    <dgm:cxn modelId="{DCDD1080-8877-4227-800A-EF1398B7E16F}" type="presOf" srcId="{09744BA7-1980-4A0D-8201-B650AC6D6741}" destId="{DB775BFF-850A-4EDF-B78E-6B275EA300FF}" srcOrd="0" destOrd="0" presId="urn:microsoft.com/office/officeart/2005/8/layout/vProcess5"/>
    <dgm:cxn modelId="{73C70921-82E0-464D-87E1-CAACE00E0BB5}" srcId="{DE92B2A1-2A45-4277-B8EA-CCE1524AF02D}" destId="{09744BA7-1980-4A0D-8201-B650AC6D6741}" srcOrd="1" destOrd="0" parTransId="{00746262-4155-4CF5-94CA-39E2CA40E364}" sibTransId="{C192A725-DCDA-4733-A70A-420402436C8A}"/>
    <dgm:cxn modelId="{48432D04-5246-47A3-A454-E029D8BF2B6E}" type="presOf" srcId="{C192A725-DCDA-4733-A70A-420402436C8A}" destId="{84520B1F-432F-4134-9376-E1758C118AD4}" srcOrd="0" destOrd="0" presId="urn:microsoft.com/office/officeart/2005/8/layout/vProcess5"/>
    <dgm:cxn modelId="{B94970C2-550C-4FD6-AB0F-90378BE37DFD}" type="presOf" srcId="{E822B583-4DC8-4EA7-936F-E1BF69B184F3}" destId="{8EEEC871-C9A2-4500-95E2-5F5BE3E79C12}" srcOrd="1" destOrd="0" presId="urn:microsoft.com/office/officeart/2005/8/layout/vProcess5"/>
    <dgm:cxn modelId="{FDD9C548-BA8B-4E01-9336-70FE847BFA2A}" type="presOf" srcId="{5FCA32EA-5BDD-4CD7-94D7-52508AF3A46E}" destId="{286F3D33-8153-43A6-B1D1-3D8F35501600}" srcOrd="0" destOrd="0" presId="urn:microsoft.com/office/officeart/2005/8/layout/vProcess5"/>
    <dgm:cxn modelId="{7B3C6C05-B60D-479D-98FB-222CE83EB2F3}" type="presOf" srcId="{DE92B2A1-2A45-4277-B8EA-CCE1524AF02D}" destId="{D11C07BC-23A7-4F4C-B2FD-0B7D719A5BE2}" srcOrd="0" destOrd="0" presId="urn:microsoft.com/office/officeart/2005/8/layout/vProcess5"/>
    <dgm:cxn modelId="{C86DCB4D-99AE-4477-B051-2021C69825CA}" srcId="{DE92B2A1-2A45-4277-B8EA-CCE1524AF02D}" destId="{E822B583-4DC8-4EA7-936F-E1BF69B184F3}" srcOrd="0" destOrd="0" parTransId="{5EADB159-F595-43E6-9952-CBB4409BBD97}" sibTransId="{C2DEF052-36C6-48F8-8C84-0CFD56ABA399}"/>
    <dgm:cxn modelId="{C1509ADE-0BB8-44A3-B1F8-7EC69F95D6F3}" type="presOf" srcId="{20257470-0E8D-4B62-93A2-6965C8545FF3}" destId="{32A6CF70-8BF6-4700-987E-1E1C1C441A25}" srcOrd="1" destOrd="0" presId="urn:microsoft.com/office/officeart/2005/8/layout/vProcess5"/>
    <dgm:cxn modelId="{520CA22A-CC7D-4D11-B739-DBAFF1C4E817}" type="presOf" srcId="{09744BA7-1980-4A0D-8201-B650AC6D6741}" destId="{CC37827C-4265-46E4-8879-EE65DB61C80C}" srcOrd="1" destOrd="0" presId="urn:microsoft.com/office/officeart/2005/8/layout/vProcess5"/>
    <dgm:cxn modelId="{C02A8927-6619-4243-BD79-77AC4B7E861E}" type="presOf" srcId="{AA152E7D-7428-4691-A206-E65A91CE83CA}" destId="{FED9AD98-D434-4EFC-BA22-E2AE41C6634C}" srcOrd="1" destOrd="0" presId="urn:microsoft.com/office/officeart/2005/8/layout/vProcess5"/>
    <dgm:cxn modelId="{B2B8BA84-5464-48CF-AB2D-7BB2EF6945EA}" type="presOf" srcId="{C2DEF052-36C6-48F8-8C84-0CFD56ABA399}" destId="{7E32B421-C3AB-446C-8278-DD8399C09BBA}" srcOrd="0" destOrd="0" presId="urn:microsoft.com/office/officeart/2005/8/layout/vProcess5"/>
    <dgm:cxn modelId="{6620F233-C741-4D48-BDB9-4B549A08A3E0}" type="presOf" srcId="{A3D29026-EBFB-41FF-A43E-5595526FD9C6}" destId="{66B50E06-D39E-4F83-8534-4CD831D44408}" srcOrd="0" destOrd="0" presId="urn:microsoft.com/office/officeart/2005/8/layout/vProcess5"/>
    <dgm:cxn modelId="{638BFA1D-BADF-445B-9924-DBC8275A0924}" type="presOf" srcId="{AA152E7D-7428-4691-A206-E65A91CE83CA}" destId="{486CECA5-33DC-479F-ABB9-00719C17F226}" srcOrd="0" destOrd="0" presId="urn:microsoft.com/office/officeart/2005/8/layout/vProcess5"/>
    <dgm:cxn modelId="{4D67C1B5-C672-4362-BEBE-E3CE75568942}" type="presOf" srcId="{20257470-0E8D-4B62-93A2-6965C8545FF3}" destId="{3CE7B225-9E9E-483C-9B30-36040A611822}" srcOrd="0" destOrd="0" presId="urn:microsoft.com/office/officeart/2005/8/layout/vProcess5"/>
    <dgm:cxn modelId="{66535ACE-3447-41FE-A4FF-F5C236ECBFAE}" type="presParOf" srcId="{D11C07BC-23A7-4F4C-B2FD-0B7D719A5BE2}" destId="{3F3EDDBB-57A4-41F2-B00F-7B69FA96E98F}" srcOrd="0" destOrd="0" presId="urn:microsoft.com/office/officeart/2005/8/layout/vProcess5"/>
    <dgm:cxn modelId="{154356C9-4DF0-495D-8707-6A53FA8DF95F}" type="presParOf" srcId="{D11C07BC-23A7-4F4C-B2FD-0B7D719A5BE2}" destId="{8D73550F-D680-410F-9467-55E808192125}" srcOrd="1" destOrd="0" presId="urn:microsoft.com/office/officeart/2005/8/layout/vProcess5"/>
    <dgm:cxn modelId="{47DFA103-AF63-4576-A8BB-D08AD7C33573}" type="presParOf" srcId="{D11C07BC-23A7-4F4C-B2FD-0B7D719A5BE2}" destId="{DB775BFF-850A-4EDF-B78E-6B275EA300FF}" srcOrd="2" destOrd="0" presId="urn:microsoft.com/office/officeart/2005/8/layout/vProcess5"/>
    <dgm:cxn modelId="{872E80F1-B420-4995-9D2E-17323BCA054E}" type="presParOf" srcId="{D11C07BC-23A7-4F4C-B2FD-0B7D719A5BE2}" destId="{286F3D33-8153-43A6-B1D1-3D8F35501600}" srcOrd="3" destOrd="0" presId="urn:microsoft.com/office/officeart/2005/8/layout/vProcess5"/>
    <dgm:cxn modelId="{63ED182B-7DF9-4EB2-A650-B1526518ABC9}" type="presParOf" srcId="{D11C07BC-23A7-4F4C-B2FD-0B7D719A5BE2}" destId="{486CECA5-33DC-479F-ABB9-00719C17F226}" srcOrd="4" destOrd="0" presId="urn:microsoft.com/office/officeart/2005/8/layout/vProcess5"/>
    <dgm:cxn modelId="{8751CA57-D424-4084-B9DD-EC11A9B9226B}" type="presParOf" srcId="{D11C07BC-23A7-4F4C-B2FD-0B7D719A5BE2}" destId="{3CE7B225-9E9E-483C-9B30-36040A611822}" srcOrd="5" destOrd="0" presId="urn:microsoft.com/office/officeart/2005/8/layout/vProcess5"/>
    <dgm:cxn modelId="{0AEB2433-62C5-4CB3-B937-E1F882D90094}" type="presParOf" srcId="{D11C07BC-23A7-4F4C-B2FD-0B7D719A5BE2}" destId="{7E32B421-C3AB-446C-8278-DD8399C09BBA}" srcOrd="6" destOrd="0" presId="urn:microsoft.com/office/officeart/2005/8/layout/vProcess5"/>
    <dgm:cxn modelId="{81A6D4CC-05B1-48AB-A89F-014F4008ABF6}" type="presParOf" srcId="{D11C07BC-23A7-4F4C-B2FD-0B7D719A5BE2}" destId="{84520B1F-432F-4134-9376-E1758C118AD4}" srcOrd="7" destOrd="0" presId="urn:microsoft.com/office/officeart/2005/8/layout/vProcess5"/>
    <dgm:cxn modelId="{69E8AD9D-870F-4B75-A5D4-241C893AA08E}" type="presParOf" srcId="{D11C07BC-23A7-4F4C-B2FD-0B7D719A5BE2}" destId="{57FBEC32-13F9-41B0-A8B0-7E3DFB9590BC}" srcOrd="8" destOrd="0" presId="urn:microsoft.com/office/officeart/2005/8/layout/vProcess5"/>
    <dgm:cxn modelId="{473C31D6-02C4-4651-8165-A7A68A10C1C3}" type="presParOf" srcId="{D11C07BC-23A7-4F4C-B2FD-0B7D719A5BE2}" destId="{66B50E06-D39E-4F83-8534-4CD831D44408}" srcOrd="9" destOrd="0" presId="urn:microsoft.com/office/officeart/2005/8/layout/vProcess5"/>
    <dgm:cxn modelId="{E12E39C3-5A8A-4B95-81D5-4D88832870DE}" type="presParOf" srcId="{D11C07BC-23A7-4F4C-B2FD-0B7D719A5BE2}" destId="{8EEEC871-C9A2-4500-95E2-5F5BE3E79C12}" srcOrd="10" destOrd="0" presId="urn:microsoft.com/office/officeart/2005/8/layout/vProcess5"/>
    <dgm:cxn modelId="{F6391768-5529-49AA-BFC0-06137B0ABD81}" type="presParOf" srcId="{D11C07BC-23A7-4F4C-B2FD-0B7D719A5BE2}" destId="{CC37827C-4265-46E4-8879-EE65DB61C80C}" srcOrd="11" destOrd="0" presId="urn:microsoft.com/office/officeart/2005/8/layout/vProcess5"/>
    <dgm:cxn modelId="{39A9D0BF-3376-4643-A413-197FF805F18E}" type="presParOf" srcId="{D11C07BC-23A7-4F4C-B2FD-0B7D719A5BE2}" destId="{46B3FB0D-9E9A-4DA4-87F8-E38FD02D1933}" srcOrd="12" destOrd="0" presId="urn:microsoft.com/office/officeart/2005/8/layout/vProcess5"/>
    <dgm:cxn modelId="{5AC988FA-015D-4390-8A5B-E4D3E4B1ECAD}" type="presParOf" srcId="{D11C07BC-23A7-4F4C-B2FD-0B7D719A5BE2}" destId="{FED9AD98-D434-4EFC-BA22-E2AE41C6634C}" srcOrd="13" destOrd="0" presId="urn:microsoft.com/office/officeart/2005/8/layout/vProcess5"/>
    <dgm:cxn modelId="{F8C916A1-9AB5-4F9F-96C3-33BF0F2FB1DC}" type="presParOf" srcId="{D11C07BC-23A7-4F4C-B2FD-0B7D719A5BE2}" destId="{32A6CF70-8BF6-4700-987E-1E1C1C441A25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EBED794E-BDA5-471C-8869-64B9CB239566}" type="doc">
      <dgm:prSet loTypeId="urn:microsoft.com/office/officeart/2005/8/layout/hList1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CB89C0FC-8132-47CE-8501-B59739616F3B}">
      <dgm:prSet/>
      <dgm:spPr/>
      <dgm:t>
        <a:bodyPr/>
        <a:lstStyle/>
        <a:p>
          <a:pPr rtl="0"/>
          <a:r>
            <a:rPr lang="zh-CN" smtClean="0"/>
            <a:t>存在问题</a:t>
          </a:r>
          <a:endParaRPr lang="zh-CN"/>
        </a:p>
      </dgm:t>
    </dgm:pt>
    <dgm:pt modelId="{4F76A2FA-25C0-46A7-AC82-257D7D681E1A}" type="parTrans" cxnId="{B5E12914-7D40-4CCF-B6F5-1A3525883B1C}">
      <dgm:prSet/>
      <dgm:spPr/>
      <dgm:t>
        <a:bodyPr/>
        <a:lstStyle/>
        <a:p>
          <a:endParaRPr lang="zh-CN" altLang="en-US"/>
        </a:p>
      </dgm:t>
    </dgm:pt>
    <dgm:pt modelId="{89560C07-A7DD-449F-BE30-5DCFC8162DBD}" type="sibTrans" cxnId="{B5E12914-7D40-4CCF-B6F5-1A3525883B1C}">
      <dgm:prSet/>
      <dgm:spPr/>
      <dgm:t>
        <a:bodyPr/>
        <a:lstStyle/>
        <a:p>
          <a:endParaRPr lang="zh-CN" altLang="en-US"/>
        </a:p>
      </dgm:t>
    </dgm:pt>
    <dgm:pt modelId="{70125024-B8AD-4911-92C8-6F287646AE78}">
      <dgm:prSet/>
      <dgm:spPr/>
      <dgm:t>
        <a:bodyPr/>
        <a:lstStyle/>
        <a:p>
          <a:pPr rtl="0"/>
          <a:r>
            <a:rPr lang="zh-CN" dirty="0" smtClean="0"/>
            <a:t>有一些慢的节点（</a:t>
          </a:r>
          <a:r>
            <a:rPr lang="en-US" i="1" dirty="0" smtClean="0"/>
            <a:t>“</a:t>
          </a:r>
          <a:r>
            <a:rPr lang="zh-CN" dirty="0" smtClean="0"/>
            <a:t>落伍者</a:t>
          </a:r>
          <a:r>
            <a:rPr lang="en-US" dirty="0" smtClean="0"/>
            <a:t>”</a:t>
          </a:r>
          <a:r>
            <a:rPr lang="zh-CN" dirty="0" smtClean="0"/>
            <a:t>）会限制剩下程序的执行速度</a:t>
          </a:r>
          <a:endParaRPr lang="zh-CN" dirty="0"/>
        </a:p>
      </dgm:t>
    </dgm:pt>
    <dgm:pt modelId="{7F4AB1DA-3419-4ABF-8704-3000D796F940}" type="parTrans" cxnId="{FE092BD6-CE65-4443-B5C9-37379AF979BE}">
      <dgm:prSet/>
      <dgm:spPr/>
      <dgm:t>
        <a:bodyPr/>
        <a:lstStyle/>
        <a:p>
          <a:endParaRPr lang="zh-CN" altLang="en-US"/>
        </a:p>
      </dgm:t>
    </dgm:pt>
    <dgm:pt modelId="{842C8CB2-28C4-46B7-9071-FD5017FF480A}" type="sibTrans" cxnId="{FE092BD6-CE65-4443-B5C9-37379AF979BE}">
      <dgm:prSet/>
      <dgm:spPr/>
      <dgm:t>
        <a:bodyPr/>
        <a:lstStyle/>
        <a:p>
          <a:endParaRPr lang="zh-CN" altLang="en-US"/>
        </a:p>
      </dgm:t>
    </dgm:pt>
    <dgm:pt modelId="{08BA2AC7-2F15-4B35-8E4E-01C79C9FDB4C}">
      <dgm:prSet/>
      <dgm:spPr/>
      <dgm:t>
        <a:bodyPr/>
        <a:lstStyle/>
        <a:p>
          <a:pPr rtl="0"/>
          <a:r>
            <a:rPr lang="zh-CN" smtClean="0"/>
            <a:t>解决方法</a:t>
          </a:r>
          <a:endParaRPr lang="zh-CN"/>
        </a:p>
      </dgm:t>
    </dgm:pt>
    <dgm:pt modelId="{487AF6B0-D8AA-4EC8-8CA2-A2D61B9A263A}" type="parTrans" cxnId="{88FCAAE5-3EDD-4ED2-BCEC-9AFF7F34493B}">
      <dgm:prSet/>
      <dgm:spPr/>
      <dgm:t>
        <a:bodyPr/>
        <a:lstStyle/>
        <a:p>
          <a:endParaRPr lang="zh-CN" altLang="en-US"/>
        </a:p>
      </dgm:t>
    </dgm:pt>
    <dgm:pt modelId="{E33F7937-3642-4C5C-AA89-22E3BCB77E9B}" type="sibTrans" cxnId="{88FCAAE5-3EDD-4ED2-BCEC-9AFF7F34493B}">
      <dgm:prSet/>
      <dgm:spPr/>
      <dgm:t>
        <a:bodyPr/>
        <a:lstStyle/>
        <a:p>
          <a:endParaRPr lang="zh-CN" altLang="en-US"/>
        </a:p>
      </dgm:t>
    </dgm:pt>
    <dgm:pt modelId="{20275063-212B-4FB5-87ED-4839A4664126}">
      <dgm:prSet/>
      <dgm:spPr/>
      <dgm:t>
        <a:bodyPr/>
        <a:lstStyle/>
        <a:p>
          <a:pPr rtl="0"/>
          <a:r>
            <a:rPr lang="en-US" i="1" smtClean="0"/>
            <a:t>“</a:t>
          </a:r>
          <a:r>
            <a:rPr lang="zh-CN" smtClean="0"/>
            <a:t>推测性的执行（</a:t>
          </a:r>
          <a:r>
            <a:rPr lang="en-US" smtClean="0"/>
            <a:t>Speculative execution</a:t>
          </a:r>
          <a:r>
            <a:rPr lang="zh-CN" smtClean="0"/>
            <a:t>）</a:t>
          </a:r>
          <a:r>
            <a:rPr lang="en-US" smtClean="0"/>
            <a:t>”</a:t>
          </a:r>
          <a:r>
            <a:rPr lang="zh-CN" smtClean="0"/>
            <a:t>的任务备份机制</a:t>
          </a:r>
          <a:r>
            <a:rPr lang="en-US" smtClean="0"/>
            <a:t>——</a:t>
          </a:r>
          <a:r>
            <a:rPr lang="zh-CN" smtClean="0"/>
            <a:t>当作业中大多数的任务都已经完成时，系统在几个空闲的节点上调度</a:t>
          </a:r>
          <a:r>
            <a:rPr lang="zh-CN" b="1" smtClean="0"/>
            <a:t>执行剩余任务的拷贝</a:t>
          </a:r>
          <a:r>
            <a:rPr lang="zh-CN" smtClean="0"/>
            <a:t>，并在多个</a:t>
          </a:r>
          <a:r>
            <a:rPr lang="en-US" smtClean="0"/>
            <a:t>Worker</a:t>
          </a:r>
          <a:r>
            <a:rPr lang="zh-CN" smtClean="0"/>
            <a:t>同时进行相同的剩余任务。</a:t>
          </a:r>
          <a:endParaRPr lang="zh-CN" dirty="0"/>
        </a:p>
      </dgm:t>
    </dgm:pt>
    <dgm:pt modelId="{A7A05B8E-13E4-44EB-BAD1-5E304355500C}" type="parTrans" cxnId="{1323A6AD-C5EA-4780-BBFC-202D0F17A994}">
      <dgm:prSet/>
      <dgm:spPr/>
      <dgm:t>
        <a:bodyPr/>
        <a:lstStyle/>
        <a:p>
          <a:endParaRPr lang="zh-CN" altLang="en-US"/>
        </a:p>
      </dgm:t>
    </dgm:pt>
    <dgm:pt modelId="{336A3051-70B1-4B6A-A350-F67D99134C2B}" type="sibTrans" cxnId="{1323A6AD-C5EA-4780-BBFC-202D0F17A994}">
      <dgm:prSet/>
      <dgm:spPr/>
      <dgm:t>
        <a:bodyPr/>
        <a:lstStyle/>
        <a:p>
          <a:endParaRPr lang="zh-CN" altLang="en-US"/>
        </a:p>
      </dgm:t>
    </dgm:pt>
    <dgm:pt modelId="{705F3850-3BC7-45C5-A16E-D17C64A03ABA}">
      <dgm:prSet/>
      <dgm:spPr/>
      <dgm:t>
        <a:bodyPr/>
        <a:lstStyle/>
        <a:p>
          <a:pPr rtl="0"/>
          <a:endParaRPr lang="zh-CN" dirty="0"/>
        </a:p>
      </dgm:t>
    </dgm:pt>
    <dgm:pt modelId="{7539F551-DF0E-477E-A869-F666DBBC1ACB}" type="parTrans" cxnId="{3C63BFCE-A215-44A6-97DD-BFA0ACF4827E}">
      <dgm:prSet/>
      <dgm:spPr/>
      <dgm:t>
        <a:bodyPr/>
        <a:lstStyle/>
        <a:p>
          <a:endParaRPr lang="zh-CN" altLang="en-US"/>
        </a:p>
      </dgm:t>
    </dgm:pt>
    <dgm:pt modelId="{AAA8F54B-7FB0-4831-B218-E5843B6A05A9}" type="sibTrans" cxnId="{3C63BFCE-A215-44A6-97DD-BFA0ACF4827E}">
      <dgm:prSet/>
      <dgm:spPr/>
      <dgm:t>
        <a:bodyPr/>
        <a:lstStyle/>
        <a:p>
          <a:endParaRPr lang="zh-CN" altLang="en-US"/>
        </a:p>
      </dgm:t>
    </dgm:pt>
    <dgm:pt modelId="{AA1E223E-CB3E-4CDE-AE2D-A0F802FFE833}">
      <dgm:prSet/>
      <dgm:spPr/>
      <dgm:t>
        <a:bodyPr/>
        <a:lstStyle/>
        <a:p>
          <a:pPr rtl="0"/>
          <a:endParaRPr lang="zh-CN" dirty="0"/>
        </a:p>
      </dgm:t>
    </dgm:pt>
    <dgm:pt modelId="{0B26092C-D2A0-4056-AF79-3E975CC7E73E}" type="parTrans" cxnId="{EBB2CE7E-7A17-4BE0-818E-C9CCDD51A97F}">
      <dgm:prSet/>
      <dgm:spPr/>
      <dgm:t>
        <a:bodyPr/>
        <a:lstStyle/>
        <a:p>
          <a:endParaRPr lang="zh-CN" altLang="en-US"/>
        </a:p>
      </dgm:t>
    </dgm:pt>
    <dgm:pt modelId="{CAE27F57-6FA5-4087-9567-328DFCE679AE}" type="sibTrans" cxnId="{EBB2CE7E-7A17-4BE0-818E-C9CCDD51A97F}">
      <dgm:prSet/>
      <dgm:spPr/>
      <dgm:t>
        <a:bodyPr/>
        <a:lstStyle/>
        <a:p>
          <a:endParaRPr lang="zh-CN" altLang="en-US"/>
        </a:p>
      </dgm:t>
    </dgm:pt>
    <dgm:pt modelId="{A9828CE6-2444-49EF-9599-06C7359990E3}" type="pres">
      <dgm:prSet presAssocID="{EBED794E-BDA5-471C-8869-64B9CB23956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4027C1A-7EC8-4329-BA52-D72DCEF40D34}" type="pres">
      <dgm:prSet presAssocID="{CB89C0FC-8132-47CE-8501-B59739616F3B}" presName="composite" presStyleCnt="0"/>
      <dgm:spPr/>
    </dgm:pt>
    <dgm:pt modelId="{3CF557B4-EB9F-4F78-8A77-4E48225DD09B}" type="pres">
      <dgm:prSet presAssocID="{CB89C0FC-8132-47CE-8501-B59739616F3B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275672A-67A5-49AD-AEA7-064DDED4EA0B}" type="pres">
      <dgm:prSet presAssocID="{CB89C0FC-8132-47CE-8501-B59739616F3B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CD14550-66B1-4451-B0CA-929B8EB6986B}" type="pres">
      <dgm:prSet presAssocID="{89560C07-A7DD-449F-BE30-5DCFC8162DBD}" presName="space" presStyleCnt="0"/>
      <dgm:spPr/>
    </dgm:pt>
    <dgm:pt modelId="{B7FA1867-1A73-40B9-B27A-384C98133A80}" type="pres">
      <dgm:prSet presAssocID="{08BA2AC7-2F15-4B35-8E4E-01C79C9FDB4C}" presName="composite" presStyleCnt="0"/>
      <dgm:spPr/>
    </dgm:pt>
    <dgm:pt modelId="{D6DB16B3-C3B2-4058-8791-F3D8EA1CECE0}" type="pres">
      <dgm:prSet presAssocID="{08BA2AC7-2F15-4B35-8E4E-01C79C9FDB4C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15E617-6421-45B0-BE9D-1FF8C90518FB}" type="pres">
      <dgm:prSet presAssocID="{08BA2AC7-2F15-4B35-8E4E-01C79C9FDB4C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323A6AD-C5EA-4780-BBFC-202D0F17A994}" srcId="{08BA2AC7-2F15-4B35-8E4E-01C79C9FDB4C}" destId="{20275063-212B-4FB5-87ED-4839A4664126}" srcOrd="0" destOrd="0" parTransId="{A7A05B8E-13E4-44EB-BAD1-5E304355500C}" sibTransId="{336A3051-70B1-4B6A-A350-F67D99134C2B}"/>
    <dgm:cxn modelId="{EBB2CE7E-7A17-4BE0-818E-C9CCDD51A97F}" srcId="{08BA2AC7-2F15-4B35-8E4E-01C79C9FDB4C}" destId="{AA1E223E-CB3E-4CDE-AE2D-A0F802FFE833}" srcOrd="1" destOrd="0" parTransId="{0B26092C-D2A0-4056-AF79-3E975CC7E73E}" sibTransId="{CAE27F57-6FA5-4087-9567-328DFCE679AE}"/>
    <dgm:cxn modelId="{1B652416-2D81-4962-B561-911D003F7695}" type="presOf" srcId="{705F3850-3BC7-45C5-A16E-D17C64A03ABA}" destId="{5275672A-67A5-49AD-AEA7-064DDED4EA0B}" srcOrd="0" destOrd="1" presId="urn:microsoft.com/office/officeart/2005/8/layout/hList1"/>
    <dgm:cxn modelId="{2BE94E60-829F-4211-BADA-9080C6FF5A19}" type="presOf" srcId="{EBED794E-BDA5-471C-8869-64B9CB239566}" destId="{A9828CE6-2444-49EF-9599-06C7359990E3}" srcOrd="0" destOrd="0" presId="urn:microsoft.com/office/officeart/2005/8/layout/hList1"/>
    <dgm:cxn modelId="{88FCAAE5-3EDD-4ED2-BCEC-9AFF7F34493B}" srcId="{EBED794E-BDA5-471C-8869-64B9CB239566}" destId="{08BA2AC7-2F15-4B35-8E4E-01C79C9FDB4C}" srcOrd="1" destOrd="0" parTransId="{487AF6B0-D8AA-4EC8-8CA2-A2D61B9A263A}" sibTransId="{E33F7937-3642-4C5C-AA89-22E3BCB77E9B}"/>
    <dgm:cxn modelId="{FE092BD6-CE65-4443-B5C9-37379AF979BE}" srcId="{CB89C0FC-8132-47CE-8501-B59739616F3B}" destId="{70125024-B8AD-4911-92C8-6F287646AE78}" srcOrd="0" destOrd="0" parTransId="{7F4AB1DA-3419-4ABF-8704-3000D796F940}" sibTransId="{842C8CB2-28C4-46B7-9071-FD5017FF480A}"/>
    <dgm:cxn modelId="{458D2789-21E8-496E-BE39-B2467C7B8531}" type="presOf" srcId="{CB89C0FC-8132-47CE-8501-B59739616F3B}" destId="{3CF557B4-EB9F-4F78-8A77-4E48225DD09B}" srcOrd="0" destOrd="0" presId="urn:microsoft.com/office/officeart/2005/8/layout/hList1"/>
    <dgm:cxn modelId="{B92F8F3B-8900-4067-AF1A-8764BDB31921}" type="presOf" srcId="{20275063-212B-4FB5-87ED-4839A4664126}" destId="{9915E617-6421-45B0-BE9D-1FF8C90518FB}" srcOrd="0" destOrd="0" presId="urn:microsoft.com/office/officeart/2005/8/layout/hList1"/>
    <dgm:cxn modelId="{AB1C2CAC-B818-4693-BD3D-46543BCC033A}" type="presOf" srcId="{AA1E223E-CB3E-4CDE-AE2D-A0F802FFE833}" destId="{9915E617-6421-45B0-BE9D-1FF8C90518FB}" srcOrd="0" destOrd="1" presId="urn:microsoft.com/office/officeart/2005/8/layout/hList1"/>
    <dgm:cxn modelId="{6AB2DB07-D656-4E99-BB6A-BFBC4172608A}" type="presOf" srcId="{70125024-B8AD-4911-92C8-6F287646AE78}" destId="{5275672A-67A5-49AD-AEA7-064DDED4EA0B}" srcOrd="0" destOrd="0" presId="urn:microsoft.com/office/officeart/2005/8/layout/hList1"/>
    <dgm:cxn modelId="{B5E12914-7D40-4CCF-B6F5-1A3525883B1C}" srcId="{EBED794E-BDA5-471C-8869-64B9CB239566}" destId="{CB89C0FC-8132-47CE-8501-B59739616F3B}" srcOrd="0" destOrd="0" parTransId="{4F76A2FA-25C0-46A7-AC82-257D7D681E1A}" sibTransId="{89560C07-A7DD-449F-BE30-5DCFC8162DBD}"/>
    <dgm:cxn modelId="{4AE319A1-B327-40AA-8342-D3968C7DAD59}" type="presOf" srcId="{08BA2AC7-2F15-4B35-8E4E-01C79C9FDB4C}" destId="{D6DB16B3-C3B2-4058-8791-F3D8EA1CECE0}" srcOrd="0" destOrd="0" presId="urn:microsoft.com/office/officeart/2005/8/layout/hList1"/>
    <dgm:cxn modelId="{3C63BFCE-A215-44A6-97DD-BFA0ACF4827E}" srcId="{CB89C0FC-8132-47CE-8501-B59739616F3B}" destId="{705F3850-3BC7-45C5-A16E-D17C64A03ABA}" srcOrd="1" destOrd="0" parTransId="{7539F551-DF0E-477E-A869-F666DBBC1ACB}" sibTransId="{AAA8F54B-7FB0-4831-B218-E5843B6A05A9}"/>
    <dgm:cxn modelId="{96F4BF1F-56BC-4FF1-8E7F-20582F85FDEC}" type="presParOf" srcId="{A9828CE6-2444-49EF-9599-06C7359990E3}" destId="{34027C1A-7EC8-4329-BA52-D72DCEF40D34}" srcOrd="0" destOrd="0" presId="urn:microsoft.com/office/officeart/2005/8/layout/hList1"/>
    <dgm:cxn modelId="{9F6AD18C-AC9F-4600-9A50-02C2E2796F55}" type="presParOf" srcId="{34027C1A-7EC8-4329-BA52-D72DCEF40D34}" destId="{3CF557B4-EB9F-4F78-8A77-4E48225DD09B}" srcOrd="0" destOrd="0" presId="urn:microsoft.com/office/officeart/2005/8/layout/hList1"/>
    <dgm:cxn modelId="{3B30E893-6D15-4CF4-92EF-5D14AFE2C1AC}" type="presParOf" srcId="{34027C1A-7EC8-4329-BA52-D72DCEF40D34}" destId="{5275672A-67A5-49AD-AEA7-064DDED4EA0B}" srcOrd="1" destOrd="0" presId="urn:microsoft.com/office/officeart/2005/8/layout/hList1"/>
    <dgm:cxn modelId="{D128116C-162E-4D3B-BEFC-FC22AFDB6421}" type="presParOf" srcId="{A9828CE6-2444-49EF-9599-06C7359990E3}" destId="{FCD14550-66B1-4451-B0CA-929B8EB6986B}" srcOrd="1" destOrd="0" presId="urn:microsoft.com/office/officeart/2005/8/layout/hList1"/>
    <dgm:cxn modelId="{2FDE04A3-7FC8-4914-B57F-CC28218E4223}" type="presParOf" srcId="{A9828CE6-2444-49EF-9599-06C7359990E3}" destId="{B7FA1867-1A73-40B9-B27A-384C98133A80}" srcOrd="2" destOrd="0" presId="urn:microsoft.com/office/officeart/2005/8/layout/hList1"/>
    <dgm:cxn modelId="{9E6FD44A-CF3D-45B1-9FFA-584E5330CF86}" type="presParOf" srcId="{B7FA1867-1A73-40B9-B27A-384C98133A80}" destId="{D6DB16B3-C3B2-4058-8791-F3D8EA1CECE0}" srcOrd="0" destOrd="0" presId="urn:microsoft.com/office/officeart/2005/8/layout/hList1"/>
    <dgm:cxn modelId="{417F059A-E64B-4934-A6F5-B85A3620419C}" type="presParOf" srcId="{B7FA1867-1A73-40B9-B27A-384C98133A80}" destId="{9915E617-6421-45B0-BE9D-1FF8C90518F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430D6AF1-40AD-4000-A12E-0F4DA810740F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ED1A5695-B757-4D73-8613-ECBB1E4AFA25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1</a:t>
          </a:r>
          <a:r>
            <a:rPr lang="zh-CN" b="1" smtClean="0"/>
            <a:t>）分区函数</a:t>
          </a:r>
          <a:endParaRPr lang="zh-CN"/>
        </a:p>
      </dgm:t>
    </dgm:pt>
    <dgm:pt modelId="{C99EB964-5E0B-4F37-BA6E-A260E3482209}" type="parTrans" cxnId="{57EE8744-1E2F-4F77-9800-9D1ABF7183EF}">
      <dgm:prSet/>
      <dgm:spPr/>
      <dgm:t>
        <a:bodyPr/>
        <a:lstStyle/>
        <a:p>
          <a:endParaRPr lang="zh-CN" altLang="en-US"/>
        </a:p>
      </dgm:t>
    </dgm:pt>
    <dgm:pt modelId="{A4CCD5B3-94CE-477D-9314-E339457AC15B}" type="sibTrans" cxnId="{57EE8744-1E2F-4F77-9800-9D1ABF7183EF}">
      <dgm:prSet/>
      <dgm:spPr/>
      <dgm:t>
        <a:bodyPr/>
        <a:lstStyle/>
        <a:p>
          <a:endParaRPr lang="zh-CN" altLang="en-US"/>
        </a:p>
      </dgm:t>
    </dgm:pt>
    <dgm:pt modelId="{24509DAE-56FB-4F8E-B14C-EDC649DBEE9A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2</a:t>
          </a:r>
          <a:r>
            <a:rPr lang="zh-CN" b="1" smtClean="0"/>
            <a:t>）</a:t>
          </a:r>
          <a:r>
            <a:rPr lang="en-US" b="1" i="1" smtClean="0"/>
            <a:t>Combiner</a:t>
          </a:r>
          <a:r>
            <a:rPr lang="zh-CN" b="1" i="1" smtClean="0"/>
            <a:t>（）</a:t>
          </a:r>
          <a:r>
            <a:rPr lang="zh-CN" b="1" smtClean="0"/>
            <a:t>函数</a:t>
          </a:r>
          <a:endParaRPr lang="zh-CN"/>
        </a:p>
      </dgm:t>
    </dgm:pt>
    <dgm:pt modelId="{563373BE-7C23-4A43-830A-D8D7B2E47602}" type="parTrans" cxnId="{E2C7F69E-3351-465E-AC4F-D7257301E957}">
      <dgm:prSet/>
      <dgm:spPr/>
      <dgm:t>
        <a:bodyPr/>
        <a:lstStyle/>
        <a:p>
          <a:endParaRPr lang="zh-CN" altLang="en-US"/>
        </a:p>
      </dgm:t>
    </dgm:pt>
    <dgm:pt modelId="{B988282E-0112-483B-A0D4-9157CEF49086}" type="sibTrans" cxnId="{E2C7F69E-3351-465E-AC4F-D7257301E957}">
      <dgm:prSet/>
      <dgm:spPr/>
      <dgm:t>
        <a:bodyPr/>
        <a:lstStyle/>
        <a:p>
          <a:endParaRPr lang="zh-CN" altLang="en-US"/>
        </a:p>
      </dgm:t>
    </dgm:pt>
    <dgm:pt modelId="{EDC7D51B-0F87-4E8D-B37A-92E96B1FA2E1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3</a:t>
          </a:r>
          <a:r>
            <a:rPr lang="zh-CN" b="1" smtClean="0"/>
            <a:t>）跳过损坏记录</a:t>
          </a:r>
          <a:endParaRPr lang="zh-CN"/>
        </a:p>
      </dgm:t>
    </dgm:pt>
    <dgm:pt modelId="{AABE28F5-93D2-47ED-BAD0-931E1114B98D}" type="parTrans" cxnId="{64E7E491-173C-4DF8-9B66-83EF68048015}">
      <dgm:prSet/>
      <dgm:spPr/>
      <dgm:t>
        <a:bodyPr/>
        <a:lstStyle/>
        <a:p>
          <a:endParaRPr lang="zh-CN" altLang="en-US"/>
        </a:p>
      </dgm:t>
    </dgm:pt>
    <dgm:pt modelId="{E4E293F2-CA19-46B5-A9B4-20489FAE855D}" type="sibTrans" cxnId="{64E7E491-173C-4DF8-9B66-83EF68048015}">
      <dgm:prSet/>
      <dgm:spPr/>
      <dgm:t>
        <a:bodyPr/>
        <a:lstStyle/>
        <a:p>
          <a:endParaRPr lang="zh-CN" altLang="en-US"/>
        </a:p>
      </dgm:t>
    </dgm:pt>
    <dgm:pt modelId="{632A90E8-2BE4-4BCC-B581-25250943D65F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4</a:t>
          </a:r>
          <a:r>
            <a:rPr lang="zh-CN" b="1" smtClean="0"/>
            <a:t>）本地执行</a:t>
          </a:r>
          <a:endParaRPr lang="zh-CN"/>
        </a:p>
      </dgm:t>
    </dgm:pt>
    <dgm:pt modelId="{A9BFAF4B-3003-4696-A614-AB0EF9E5C637}" type="parTrans" cxnId="{00D6D0FF-85FD-40B2-85CF-219C25A341B8}">
      <dgm:prSet/>
      <dgm:spPr/>
      <dgm:t>
        <a:bodyPr/>
        <a:lstStyle/>
        <a:p>
          <a:endParaRPr lang="zh-CN" altLang="en-US"/>
        </a:p>
      </dgm:t>
    </dgm:pt>
    <dgm:pt modelId="{745EF616-0BCE-4494-8DAB-6BD3583F6B97}" type="sibTrans" cxnId="{00D6D0FF-85FD-40B2-85CF-219C25A341B8}">
      <dgm:prSet/>
      <dgm:spPr/>
      <dgm:t>
        <a:bodyPr/>
        <a:lstStyle/>
        <a:p>
          <a:endParaRPr lang="zh-CN" altLang="en-US"/>
        </a:p>
      </dgm:t>
    </dgm:pt>
    <dgm:pt modelId="{A7DADFB9-66FC-48D5-A712-BC5FD4D80970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5</a:t>
          </a:r>
          <a:r>
            <a:rPr lang="zh-CN" b="1" smtClean="0"/>
            <a:t>）状态信息</a:t>
          </a:r>
          <a:endParaRPr lang="zh-CN"/>
        </a:p>
      </dgm:t>
    </dgm:pt>
    <dgm:pt modelId="{0457CDCB-E776-4441-8165-42AF5664A2C4}" type="parTrans" cxnId="{A553B4EB-0EA5-4600-BDEC-495D6F053CE5}">
      <dgm:prSet/>
      <dgm:spPr/>
      <dgm:t>
        <a:bodyPr/>
        <a:lstStyle/>
        <a:p>
          <a:endParaRPr lang="zh-CN" altLang="en-US"/>
        </a:p>
      </dgm:t>
    </dgm:pt>
    <dgm:pt modelId="{78D72C36-D219-4C92-AF7D-B8572D6F28CE}" type="sibTrans" cxnId="{A553B4EB-0EA5-4600-BDEC-495D6F053CE5}">
      <dgm:prSet/>
      <dgm:spPr/>
      <dgm:t>
        <a:bodyPr/>
        <a:lstStyle/>
        <a:p>
          <a:endParaRPr lang="zh-CN" altLang="en-US"/>
        </a:p>
      </dgm:t>
    </dgm:pt>
    <dgm:pt modelId="{E4835C2A-7FDC-4F5F-B51D-8B26F40017C2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6</a:t>
          </a:r>
          <a:r>
            <a:rPr lang="zh-CN" b="1" smtClean="0"/>
            <a:t>）计数器</a:t>
          </a:r>
          <a:endParaRPr lang="zh-CN"/>
        </a:p>
      </dgm:t>
    </dgm:pt>
    <dgm:pt modelId="{85079B80-42BF-45A5-BBC5-628E0FA36A5C}" type="parTrans" cxnId="{CF78EE9E-6CFD-4E82-A31C-34F5BF5D12C7}">
      <dgm:prSet/>
      <dgm:spPr/>
      <dgm:t>
        <a:bodyPr/>
        <a:lstStyle/>
        <a:p>
          <a:endParaRPr lang="zh-CN" altLang="en-US"/>
        </a:p>
      </dgm:t>
    </dgm:pt>
    <dgm:pt modelId="{4C8F38FF-EAFE-4C8D-854B-F775EAD69CBE}" type="sibTrans" cxnId="{CF78EE9E-6CFD-4E82-A31C-34F5BF5D12C7}">
      <dgm:prSet/>
      <dgm:spPr/>
      <dgm:t>
        <a:bodyPr/>
        <a:lstStyle/>
        <a:p>
          <a:endParaRPr lang="zh-CN" altLang="en-US"/>
        </a:p>
      </dgm:t>
    </dgm:pt>
    <dgm:pt modelId="{A03A4BE6-07B6-4790-A6F5-67C7DD7DDB1B}" type="pres">
      <dgm:prSet presAssocID="{430D6AF1-40AD-4000-A12E-0F4DA810740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CEBE565-338D-4408-981C-EDB8D606800E}" type="pres">
      <dgm:prSet presAssocID="{ED1A5695-B757-4D73-8613-ECBB1E4AFA25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DC593FC-9461-4F8B-921E-32DB4EC53AE0}" type="pres">
      <dgm:prSet presAssocID="{A4CCD5B3-94CE-477D-9314-E339457AC15B}" presName="spacer" presStyleCnt="0"/>
      <dgm:spPr/>
      <dgm:t>
        <a:bodyPr/>
        <a:lstStyle/>
        <a:p>
          <a:endParaRPr lang="zh-CN" altLang="en-US"/>
        </a:p>
      </dgm:t>
    </dgm:pt>
    <dgm:pt modelId="{68BA72D5-D4A8-410E-912D-BCC9D2ED6E70}" type="pres">
      <dgm:prSet presAssocID="{24509DAE-56FB-4F8E-B14C-EDC649DBEE9A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687AA02-707B-43FB-AEF0-39FEF33915F0}" type="pres">
      <dgm:prSet presAssocID="{B988282E-0112-483B-A0D4-9157CEF49086}" presName="spacer" presStyleCnt="0"/>
      <dgm:spPr/>
      <dgm:t>
        <a:bodyPr/>
        <a:lstStyle/>
        <a:p>
          <a:endParaRPr lang="zh-CN" altLang="en-US"/>
        </a:p>
      </dgm:t>
    </dgm:pt>
    <dgm:pt modelId="{3AD3BF29-0A52-4DC2-8CFC-8040D732606D}" type="pres">
      <dgm:prSet presAssocID="{EDC7D51B-0F87-4E8D-B37A-92E96B1FA2E1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655687-A024-49CD-B023-16D3D4A2B067}" type="pres">
      <dgm:prSet presAssocID="{E4E293F2-CA19-46B5-A9B4-20489FAE855D}" presName="spacer" presStyleCnt="0"/>
      <dgm:spPr/>
      <dgm:t>
        <a:bodyPr/>
        <a:lstStyle/>
        <a:p>
          <a:endParaRPr lang="zh-CN" altLang="en-US"/>
        </a:p>
      </dgm:t>
    </dgm:pt>
    <dgm:pt modelId="{3B7F5E7F-8D66-4359-9F32-35CDFEF8123A}" type="pres">
      <dgm:prSet presAssocID="{632A90E8-2BE4-4BCC-B581-25250943D65F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E99A48-40B7-4BF4-AF12-563011A8FFB1}" type="pres">
      <dgm:prSet presAssocID="{745EF616-0BCE-4494-8DAB-6BD3583F6B97}" presName="spacer" presStyleCnt="0"/>
      <dgm:spPr/>
      <dgm:t>
        <a:bodyPr/>
        <a:lstStyle/>
        <a:p>
          <a:endParaRPr lang="zh-CN" altLang="en-US"/>
        </a:p>
      </dgm:t>
    </dgm:pt>
    <dgm:pt modelId="{1412DE39-CB21-4652-9234-C9F832F2E0D4}" type="pres">
      <dgm:prSet presAssocID="{A7DADFB9-66FC-48D5-A712-BC5FD4D80970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CB192BB-AC57-41FE-A862-50A6D4300149}" type="pres">
      <dgm:prSet presAssocID="{78D72C36-D219-4C92-AF7D-B8572D6F28CE}" presName="spacer" presStyleCnt="0"/>
      <dgm:spPr/>
      <dgm:t>
        <a:bodyPr/>
        <a:lstStyle/>
        <a:p>
          <a:endParaRPr lang="zh-CN" altLang="en-US"/>
        </a:p>
      </dgm:t>
    </dgm:pt>
    <dgm:pt modelId="{FE38E71D-21FD-4CD0-9176-786A5EDC98A8}" type="pres">
      <dgm:prSet presAssocID="{E4835C2A-7FDC-4F5F-B51D-8B26F40017C2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9972CB5-CEA8-41F7-BE9D-BA5A38F54368}" type="presOf" srcId="{632A90E8-2BE4-4BCC-B581-25250943D65F}" destId="{3B7F5E7F-8D66-4359-9F32-35CDFEF8123A}" srcOrd="0" destOrd="0" presId="urn:microsoft.com/office/officeart/2005/8/layout/vList2"/>
    <dgm:cxn modelId="{A553B4EB-0EA5-4600-BDEC-495D6F053CE5}" srcId="{430D6AF1-40AD-4000-A12E-0F4DA810740F}" destId="{A7DADFB9-66FC-48D5-A712-BC5FD4D80970}" srcOrd="4" destOrd="0" parTransId="{0457CDCB-E776-4441-8165-42AF5664A2C4}" sibTransId="{78D72C36-D219-4C92-AF7D-B8572D6F28CE}"/>
    <dgm:cxn modelId="{6F0B9A48-10FB-4C3F-B27C-DF36585A9530}" type="presOf" srcId="{A7DADFB9-66FC-48D5-A712-BC5FD4D80970}" destId="{1412DE39-CB21-4652-9234-C9F832F2E0D4}" srcOrd="0" destOrd="0" presId="urn:microsoft.com/office/officeart/2005/8/layout/vList2"/>
    <dgm:cxn modelId="{D7C3347B-7CFC-447F-8F83-4F34A566D88E}" type="presOf" srcId="{430D6AF1-40AD-4000-A12E-0F4DA810740F}" destId="{A03A4BE6-07B6-4790-A6F5-67C7DD7DDB1B}" srcOrd="0" destOrd="0" presId="urn:microsoft.com/office/officeart/2005/8/layout/vList2"/>
    <dgm:cxn modelId="{DDDCDB39-A75D-4699-9763-82524AF482D8}" type="presOf" srcId="{EDC7D51B-0F87-4E8D-B37A-92E96B1FA2E1}" destId="{3AD3BF29-0A52-4DC2-8CFC-8040D732606D}" srcOrd="0" destOrd="0" presId="urn:microsoft.com/office/officeart/2005/8/layout/vList2"/>
    <dgm:cxn modelId="{899F62B6-7E61-4F49-8136-879E8BD7263F}" type="presOf" srcId="{E4835C2A-7FDC-4F5F-B51D-8B26F40017C2}" destId="{FE38E71D-21FD-4CD0-9176-786A5EDC98A8}" srcOrd="0" destOrd="0" presId="urn:microsoft.com/office/officeart/2005/8/layout/vList2"/>
    <dgm:cxn modelId="{57EE8744-1E2F-4F77-9800-9D1ABF7183EF}" srcId="{430D6AF1-40AD-4000-A12E-0F4DA810740F}" destId="{ED1A5695-B757-4D73-8613-ECBB1E4AFA25}" srcOrd="0" destOrd="0" parTransId="{C99EB964-5E0B-4F37-BA6E-A260E3482209}" sibTransId="{A4CCD5B3-94CE-477D-9314-E339457AC15B}"/>
    <dgm:cxn modelId="{D96A2A4C-854F-4986-8174-639B3DEBEECA}" type="presOf" srcId="{24509DAE-56FB-4F8E-B14C-EDC649DBEE9A}" destId="{68BA72D5-D4A8-410E-912D-BCC9D2ED6E70}" srcOrd="0" destOrd="0" presId="urn:microsoft.com/office/officeart/2005/8/layout/vList2"/>
    <dgm:cxn modelId="{00D6D0FF-85FD-40B2-85CF-219C25A341B8}" srcId="{430D6AF1-40AD-4000-A12E-0F4DA810740F}" destId="{632A90E8-2BE4-4BCC-B581-25250943D65F}" srcOrd="3" destOrd="0" parTransId="{A9BFAF4B-3003-4696-A614-AB0EF9E5C637}" sibTransId="{745EF616-0BCE-4494-8DAB-6BD3583F6B97}"/>
    <dgm:cxn modelId="{64E7E491-173C-4DF8-9B66-83EF68048015}" srcId="{430D6AF1-40AD-4000-A12E-0F4DA810740F}" destId="{EDC7D51B-0F87-4E8D-B37A-92E96B1FA2E1}" srcOrd="2" destOrd="0" parTransId="{AABE28F5-93D2-47ED-BAD0-931E1114B98D}" sibTransId="{E4E293F2-CA19-46B5-A9B4-20489FAE855D}"/>
    <dgm:cxn modelId="{EC3BCDE7-7797-4F64-8D0B-5EBA46828525}" type="presOf" srcId="{ED1A5695-B757-4D73-8613-ECBB1E4AFA25}" destId="{3CEBE565-338D-4408-981C-EDB8D606800E}" srcOrd="0" destOrd="0" presId="urn:microsoft.com/office/officeart/2005/8/layout/vList2"/>
    <dgm:cxn modelId="{CF78EE9E-6CFD-4E82-A31C-34F5BF5D12C7}" srcId="{430D6AF1-40AD-4000-A12E-0F4DA810740F}" destId="{E4835C2A-7FDC-4F5F-B51D-8B26F40017C2}" srcOrd="5" destOrd="0" parTransId="{85079B80-42BF-45A5-BBC5-628E0FA36A5C}" sibTransId="{4C8F38FF-EAFE-4C8D-854B-F775EAD69CBE}"/>
    <dgm:cxn modelId="{E2C7F69E-3351-465E-AC4F-D7257301E957}" srcId="{430D6AF1-40AD-4000-A12E-0F4DA810740F}" destId="{24509DAE-56FB-4F8E-B14C-EDC649DBEE9A}" srcOrd="1" destOrd="0" parTransId="{563373BE-7C23-4A43-830A-D8D7B2E47602}" sibTransId="{B988282E-0112-483B-A0D4-9157CEF49086}"/>
    <dgm:cxn modelId="{FBEEE99D-219B-4674-8044-0C9B3539D360}" type="presParOf" srcId="{A03A4BE6-07B6-4790-A6F5-67C7DD7DDB1B}" destId="{3CEBE565-338D-4408-981C-EDB8D606800E}" srcOrd="0" destOrd="0" presId="urn:microsoft.com/office/officeart/2005/8/layout/vList2"/>
    <dgm:cxn modelId="{78939D46-B788-40BA-83F8-3D3CF9AA0AA0}" type="presParOf" srcId="{A03A4BE6-07B6-4790-A6F5-67C7DD7DDB1B}" destId="{EDC593FC-9461-4F8B-921E-32DB4EC53AE0}" srcOrd="1" destOrd="0" presId="urn:microsoft.com/office/officeart/2005/8/layout/vList2"/>
    <dgm:cxn modelId="{97418AFE-24B8-41B0-8123-6D6772282E3B}" type="presParOf" srcId="{A03A4BE6-07B6-4790-A6F5-67C7DD7DDB1B}" destId="{68BA72D5-D4A8-410E-912D-BCC9D2ED6E70}" srcOrd="2" destOrd="0" presId="urn:microsoft.com/office/officeart/2005/8/layout/vList2"/>
    <dgm:cxn modelId="{D83FE174-4401-47FA-AC68-2F5AB0AF0B09}" type="presParOf" srcId="{A03A4BE6-07B6-4790-A6F5-67C7DD7DDB1B}" destId="{4687AA02-707B-43FB-AEF0-39FEF33915F0}" srcOrd="3" destOrd="0" presId="urn:microsoft.com/office/officeart/2005/8/layout/vList2"/>
    <dgm:cxn modelId="{54D3935F-D98C-4536-B919-6EBF315D4521}" type="presParOf" srcId="{A03A4BE6-07B6-4790-A6F5-67C7DD7DDB1B}" destId="{3AD3BF29-0A52-4DC2-8CFC-8040D732606D}" srcOrd="4" destOrd="0" presId="urn:microsoft.com/office/officeart/2005/8/layout/vList2"/>
    <dgm:cxn modelId="{7ABDD2D1-E23F-4CAC-B213-017B2D400603}" type="presParOf" srcId="{A03A4BE6-07B6-4790-A6F5-67C7DD7DDB1B}" destId="{CF655687-A024-49CD-B023-16D3D4A2B067}" srcOrd="5" destOrd="0" presId="urn:microsoft.com/office/officeart/2005/8/layout/vList2"/>
    <dgm:cxn modelId="{B5DF3C39-C303-4795-88B4-65B08F94A3DD}" type="presParOf" srcId="{A03A4BE6-07B6-4790-A6F5-67C7DD7DDB1B}" destId="{3B7F5E7F-8D66-4359-9F32-35CDFEF8123A}" srcOrd="6" destOrd="0" presId="urn:microsoft.com/office/officeart/2005/8/layout/vList2"/>
    <dgm:cxn modelId="{3FC5671C-A419-4A06-933B-95DA725FE54D}" type="presParOf" srcId="{A03A4BE6-07B6-4790-A6F5-67C7DD7DDB1B}" destId="{D9E99A48-40B7-4BF4-AF12-563011A8FFB1}" srcOrd="7" destOrd="0" presId="urn:microsoft.com/office/officeart/2005/8/layout/vList2"/>
    <dgm:cxn modelId="{B6B8F8D6-9D68-4872-A2CC-783EFE15DCC5}" type="presParOf" srcId="{A03A4BE6-07B6-4790-A6F5-67C7DD7DDB1B}" destId="{1412DE39-CB21-4652-9234-C9F832F2E0D4}" srcOrd="8" destOrd="0" presId="urn:microsoft.com/office/officeart/2005/8/layout/vList2"/>
    <dgm:cxn modelId="{D2103299-B444-45E2-90ED-C678B512517F}" type="presParOf" srcId="{A03A4BE6-07B6-4790-A6F5-67C7DD7DDB1B}" destId="{3CB192BB-AC57-41FE-A862-50A6D4300149}" srcOrd="9" destOrd="0" presId="urn:microsoft.com/office/officeart/2005/8/layout/vList2"/>
    <dgm:cxn modelId="{64F590F9-4C9F-4B2C-8555-143435B22ADE}" type="presParOf" srcId="{A03A4BE6-07B6-4790-A6F5-67C7DD7DDB1B}" destId="{FE38E71D-21FD-4CD0-9176-786A5EDC98A8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494E01A3-6FAE-43E4-B73D-5AE8EB068730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98D28C8D-408E-4554-8AE1-0C860BE27592}">
      <dgm:prSet/>
      <dgm:spPr/>
      <dgm:t>
        <a:bodyPr/>
        <a:lstStyle/>
        <a:p>
          <a:pPr rtl="0"/>
          <a:r>
            <a:rPr lang="zh-CN" smtClean="0"/>
            <a:t>功能</a:t>
          </a:r>
          <a:endParaRPr lang="zh-CN"/>
        </a:p>
      </dgm:t>
    </dgm:pt>
    <dgm:pt modelId="{02F379AB-4298-45DD-BC4B-C7922E6C8388}" type="parTrans" cxnId="{12A91EC7-124D-47C9-8A08-F900FAE2C4EF}">
      <dgm:prSet/>
      <dgm:spPr/>
      <dgm:t>
        <a:bodyPr/>
        <a:lstStyle/>
        <a:p>
          <a:endParaRPr lang="zh-CN" altLang="en-US"/>
        </a:p>
      </dgm:t>
    </dgm:pt>
    <dgm:pt modelId="{A2605AF1-E793-4284-9439-3BA8F6604B70}" type="sibTrans" cxnId="{12A91EC7-124D-47C9-8A08-F900FAE2C4EF}">
      <dgm:prSet/>
      <dgm:spPr/>
      <dgm:t>
        <a:bodyPr/>
        <a:lstStyle/>
        <a:p>
          <a:endParaRPr lang="zh-CN" altLang="en-US"/>
        </a:p>
      </dgm:t>
    </dgm:pt>
    <dgm:pt modelId="{16C9CED0-BFB3-4FAB-808D-D58528EB3C05}">
      <dgm:prSet/>
      <dgm:spPr/>
      <dgm:t>
        <a:bodyPr/>
        <a:lstStyle/>
        <a:p>
          <a:pPr rtl="0"/>
          <a:r>
            <a:rPr lang="en-US" smtClean="0"/>
            <a:t>MapReduce</a:t>
          </a:r>
          <a:r>
            <a:rPr lang="zh-CN" smtClean="0"/>
            <a:t>在中间</a:t>
          </a:r>
          <a:r>
            <a:rPr lang="en-US" i="1" smtClean="0"/>
            <a:t>key</a:t>
          </a:r>
          <a:r>
            <a:rPr lang="zh-CN" smtClean="0"/>
            <a:t>上使用分区函数来对数据进行分区</a:t>
          </a:r>
          <a:endParaRPr lang="zh-CN"/>
        </a:p>
      </dgm:t>
    </dgm:pt>
    <dgm:pt modelId="{15CDA7DC-C714-4A61-8A71-6ACEE0E3352C}" type="parTrans" cxnId="{3F869026-5FF9-48E4-B439-82A62A00892C}">
      <dgm:prSet/>
      <dgm:spPr/>
      <dgm:t>
        <a:bodyPr/>
        <a:lstStyle/>
        <a:p>
          <a:endParaRPr lang="zh-CN" altLang="en-US"/>
        </a:p>
      </dgm:t>
    </dgm:pt>
    <dgm:pt modelId="{B5A23900-E60C-4834-8A33-0A5EB1A0088E}" type="sibTrans" cxnId="{3F869026-5FF9-48E4-B439-82A62A00892C}">
      <dgm:prSet/>
      <dgm:spPr/>
      <dgm:t>
        <a:bodyPr/>
        <a:lstStyle/>
        <a:p>
          <a:endParaRPr lang="zh-CN" altLang="en-US"/>
        </a:p>
      </dgm:t>
    </dgm:pt>
    <dgm:pt modelId="{0043E6A1-1464-4ED0-B87E-29B7684129C5}">
      <dgm:prSet/>
      <dgm:spPr/>
      <dgm:t>
        <a:bodyPr/>
        <a:lstStyle/>
        <a:p>
          <a:pPr rtl="0"/>
          <a:r>
            <a:rPr lang="zh-CN" smtClean="0"/>
            <a:t>目的</a:t>
          </a:r>
          <a:endParaRPr lang="zh-CN"/>
        </a:p>
      </dgm:t>
    </dgm:pt>
    <dgm:pt modelId="{FC767C60-DCE7-4472-BB45-9A560BD494C3}" type="parTrans" cxnId="{805040A3-8A76-4ED2-ABFC-5A3FB1BDE30C}">
      <dgm:prSet/>
      <dgm:spPr/>
      <dgm:t>
        <a:bodyPr/>
        <a:lstStyle/>
        <a:p>
          <a:endParaRPr lang="zh-CN" altLang="en-US"/>
        </a:p>
      </dgm:t>
    </dgm:pt>
    <dgm:pt modelId="{81DA7DA2-4E15-4D37-ABBA-C8916125B880}" type="sibTrans" cxnId="{805040A3-8A76-4ED2-ABFC-5A3FB1BDE30C}">
      <dgm:prSet/>
      <dgm:spPr/>
      <dgm:t>
        <a:bodyPr/>
        <a:lstStyle/>
        <a:p>
          <a:endParaRPr lang="zh-CN" altLang="en-US"/>
        </a:p>
      </dgm:t>
    </dgm:pt>
    <dgm:pt modelId="{E78A1429-67F9-4ABA-9DCA-3D27481E646B}">
      <dgm:prSet/>
      <dgm:spPr/>
      <dgm:t>
        <a:bodyPr/>
        <a:lstStyle/>
        <a:p>
          <a:pPr rtl="0"/>
          <a:r>
            <a:rPr lang="zh-CN" smtClean="0"/>
            <a:t>为每个</a:t>
          </a:r>
          <a:r>
            <a:rPr lang="en-US" smtClean="0"/>
            <a:t>reduce</a:t>
          </a:r>
          <a:r>
            <a:rPr lang="zh-CN" smtClean="0"/>
            <a:t>函数分配一个分区</a:t>
          </a:r>
          <a:endParaRPr lang="zh-CN"/>
        </a:p>
      </dgm:t>
    </dgm:pt>
    <dgm:pt modelId="{B88DECE3-498A-4889-9C0C-2AF2F923210B}" type="parTrans" cxnId="{D8A1B2AE-3ECC-4A37-A6C3-96E787AF838C}">
      <dgm:prSet/>
      <dgm:spPr/>
      <dgm:t>
        <a:bodyPr/>
        <a:lstStyle/>
        <a:p>
          <a:endParaRPr lang="zh-CN" altLang="en-US"/>
        </a:p>
      </dgm:t>
    </dgm:pt>
    <dgm:pt modelId="{7295E43E-96FE-48E1-AA59-B891366F15EA}" type="sibTrans" cxnId="{D8A1B2AE-3ECC-4A37-A6C3-96E787AF838C}">
      <dgm:prSet/>
      <dgm:spPr/>
      <dgm:t>
        <a:bodyPr/>
        <a:lstStyle/>
        <a:p>
          <a:endParaRPr lang="zh-CN" altLang="en-US"/>
        </a:p>
      </dgm:t>
    </dgm:pt>
    <dgm:pt modelId="{B39514D6-BE2A-4B87-9F2A-D579AA0F173B}">
      <dgm:prSet/>
      <dgm:spPr/>
      <dgm:t>
        <a:bodyPr/>
        <a:lstStyle/>
        <a:p>
          <a:pPr rtl="0"/>
          <a:r>
            <a:rPr lang="zh-CN" smtClean="0"/>
            <a:t>分区函数</a:t>
          </a:r>
          <a:endParaRPr lang="zh-CN"/>
        </a:p>
      </dgm:t>
    </dgm:pt>
    <dgm:pt modelId="{99B2F9F1-1B75-485F-8311-A07ABE83D8D9}" type="parTrans" cxnId="{6334DBD0-BC9E-4DE6-ABF9-748D3CDF223E}">
      <dgm:prSet/>
      <dgm:spPr/>
      <dgm:t>
        <a:bodyPr/>
        <a:lstStyle/>
        <a:p>
          <a:endParaRPr lang="zh-CN" altLang="en-US"/>
        </a:p>
      </dgm:t>
    </dgm:pt>
    <dgm:pt modelId="{619FDA79-D396-410F-AB9D-C7C8686D5637}" type="sibTrans" cxnId="{6334DBD0-BC9E-4DE6-ABF9-748D3CDF223E}">
      <dgm:prSet/>
      <dgm:spPr/>
      <dgm:t>
        <a:bodyPr/>
        <a:lstStyle/>
        <a:p>
          <a:endParaRPr lang="zh-CN" altLang="en-US"/>
        </a:p>
      </dgm:t>
    </dgm:pt>
    <dgm:pt modelId="{27FEFCB0-89EB-4CBC-8602-E2B3602C610A}">
      <dgm:prSet/>
      <dgm:spPr/>
      <dgm:t>
        <a:bodyPr/>
        <a:lstStyle/>
        <a:p>
          <a:pPr rtl="0"/>
          <a:r>
            <a:rPr lang="en-US" smtClean="0"/>
            <a:t>hash</a:t>
          </a:r>
          <a:r>
            <a:rPr lang="zh-CN" smtClean="0"/>
            <a:t>方法，比如，</a:t>
          </a:r>
          <a:r>
            <a:rPr lang="en-US" smtClean="0"/>
            <a:t>hash(</a:t>
          </a:r>
          <a:r>
            <a:rPr lang="en-US" i="1" smtClean="0"/>
            <a:t>key</a:t>
          </a:r>
          <a:r>
            <a:rPr lang="en-US" smtClean="0"/>
            <a:t>) mod R </a:t>
          </a:r>
          <a:r>
            <a:rPr lang="zh-CN" smtClean="0"/>
            <a:t>进行分区</a:t>
          </a:r>
          <a:endParaRPr lang="zh-CN"/>
        </a:p>
      </dgm:t>
    </dgm:pt>
    <dgm:pt modelId="{977B43FA-3B16-4EED-AE49-39EC40CC2261}" type="parTrans" cxnId="{C6363F25-7776-40E2-8305-2566FC51AF60}">
      <dgm:prSet/>
      <dgm:spPr/>
      <dgm:t>
        <a:bodyPr/>
        <a:lstStyle/>
        <a:p>
          <a:endParaRPr lang="zh-CN" altLang="en-US"/>
        </a:p>
      </dgm:t>
    </dgm:pt>
    <dgm:pt modelId="{5F875613-3281-45DD-A67E-B1B9162A716D}" type="sibTrans" cxnId="{C6363F25-7776-40E2-8305-2566FC51AF60}">
      <dgm:prSet/>
      <dgm:spPr/>
      <dgm:t>
        <a:bodyPr/>
        <a:lstStyle/>
        <a:p>
          <a:endParaRPr lang="zh-CN" altLang="en-US"/>
        </a:p>
      </dgm:t>
    </dgm:pt>
    <dgm:pt modelId="{8574BAD9-0F1C-4FEA-B0A3-53E255116FFB}">
      <dgm:prSet/>
      <dgm:spPr/>
      <dgm:t>
        <a:bodyPr/>
        <a:lstStyle/>
        <a:p>
          <a:pPr rtl="0"/>
          <a:r>
            <a:rPr lang="zh-CN" smtClean="0"/>
            <a:t>其他函数</a:t>
          </a:r>
          <a:endParaRPr lang="zh-CN"/>
        </a:p>
      </dgm:t>
    </dgm:pt>
    <dgm:pt modelId="{9F7CCF32-2F32-4540-8A45-DB14F27B8272}" type="parTrans" cxnId="{B445F3FE-1FD3-4491-8B35-832B112ED182}">
      <dgm:prSet/>
      <dgm:spPr/>
      <dgm:t>
        <a:bodyPr/>
        <a:lstStyle/>
        <a:p>
          <a:endParaRPr lang="zh-CN" altLang="en-US"/>
        </a:p>
      </dgm:t>
    </dgm:pt>
    <dgm:pt modelId="{4F8464DD-3E29-4E07-82B7-187F73FFFFDA}" type="sibTrans" cxnId="{B445F3FE-1FD3-4491-8B35-832B112ED182}">
      <dgm:prSet/>
      <dgm:spPr/>
      <dgm:t>
        <a:bodyPr/>
        <a:lstStyle/>
        <a:p>
          <a:endParaRPr lang="zh-CN" altLang="en-US"/>
        </a:p>
      </dgm:t>
    </dgm:pt>
    <dgm:pt modelId="{05BAE142-387B-4AA0-8A8B-6D4A8D5D7B15}" type="pres">
      <dgm:prSet presAssocID="{494E01A3-6FAE-43E4-B73D-5AE8EB06873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6809122-2C91-4519-8617-8C464A9F47A2}" type="pres">
      <dgm:prSet presAssocID="{98D28C8D-408E-4554-8AE1-0C860BE27592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06A076-FFF6-45F5-A111-478BAE06C870}" type="pres">
      <dgm:prSet presAssocID="{98D28C8D-408E-4554-8AE1-0C860BE27592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9053B20-E9E8-45F2-9B50-A92EF1E18597}" type="pres">
      <dgm:prSet presAssocID="{0043E6A1-1464-4ED0-B87E-29B7684129C5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DBBFF7A-DB8D-4565-BD89-EF90951B69CF}" type="pres">
      <dgm:prSet presAssocID="{0043E6A1-1464-4ED0-B87E-29B7684129C5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DBCC4DB-8FAA-4AA0-972A-A589F5BA371D}" type="pres">
      <dgm:prSet presAssocID="{B39514D6-BE2A-4B87-9F2A-D579AA0F173B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A78019D-8E48-4A3A-86A6-7C661B230296}" type="pres">
      <dgm:prSet presAssocID="{B39514D6-BE2A-4B87-9F2A-D579AA0F173B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A3A50FC-51F8-4311-AFA6-8B106565D7E9}" type="presOf" srcId="{8574BAD9-0F1C-4FEA-B0A3-53E255116FFB}" destId="{6A78019D-8E48-4A3A-86A6-7C661B230296}" srcOrd="0" destOrd="1" presId="urn:microsoft.com/office/officeart/2005/8/layout/vList2"/>
    <dgm:cxn modelId="{6334DBD0-BC9E-4DE6-ABF9-748D3CDF223E}" srcId="{494E01A3-6FAE-43E4-B73D-5AE8EB068730}" destId="{B39514D6-BE2A-4B87-9F2A-D579AA0F173B}" srcOrd="2" destOrd="0" parTransId="{99B2F9F1-1B75-485F-8311-A07ABE83D8D9}" sibTransId="{619FDA79-D396-410F-AB9D-C7C8686D5637}"/>
    <dgm:cxn modelId="{C6363F25-7776-40E2-8305-2566FC51AF60}" srcId="{B39514D6-BE2A-4B87-9F2A-D579AA0F173B}" destId="{27FEFCB0-89EB-4CBC-8602-E2B3602C610A}" srcOrd="0" destOrd="0" parTransId="{977B43FA-3B16-4EED-AE49-39EC40CC2261}" sibTransId="{5F875613-3281-45DD-A67E-B1B9162A716D}"/>
    <dgm:cxn modelId="{09C5FB0E-1128-475C-84B5-BB05CECFAD6C}" type="presOf" srcId="{98D28C8D-408E-4554-8AE1-0C860BE27592}" destId="{76809122-2C91-4519-8617-8C464A9F47A2}" srcOrd="0" destOrd="0" presId="urn:microsoft.com/office/officeart/2005/8/layout/vList2"/>
    <dgm:cxn modelId="{805040A3-8A76-4ED2-ABFC-5A3FB1BDE30C}" srcId="{494E01A3-6FAE-43E4-B73D-5AE8EB068730}" destId="{0043E6A1-1464-4ED0-B87E-29B7684129C5}" srcOrd="1" destOrd="0" parTransId="{FC767C60-DCE7-4472-BB45-9A560BD494C3}" sibTransId="{81DA7DA2-4E15-4D37-ABBA-C8916125B880}"/>
    <dgm:cxn modelId="{B445F3FE-1FD3-4491-8B35-832B112ED182}" srcId="{B39514D6-BE2A-4B87-9F2A-D579AA0F173B}" destId="{8574BAD9-0F1C-4FEA-B0A3-53E255116FFB}" srcOrd="1" destOrd="0" parTransId="{9F7CCF32-2F32-4540-8A45-DB14F27B8272}" sibTransId="{4F8464DD-3E29-4E07-82B7-187F73FFFFDA}"/>
    <dgm:cxn modelId="{D8A1B2AE-3ECC-4A37-A6C3-96E787AF838C}" srcId="{0043E6A1-1464-4ED0-B87E-29B7684129C5}" destId="{E78A1429-67F9-4ABA-9DCA-3D27481E646B}" srcOrd="0" destOrd="0" parTransId="{B88DECE3-498A-4889-9C0C-2AF2F923210B}" sibTransId="{7295E43E-96FE-48E1-AA59-B891366F15EA}"/>
    <dgm:cxn modelId="{BA8F3666-0F16-4246-8AB0-D665C8509580}" type="presOf" srcId="{16C9CED0-BFB3-4FAB-808D-D58528EB3C05}" destId="{EF06A076-FFF6-45F5-A111-478BAE06C870}" srcOrd="0" destOrd="0" presId="urn:microsoft.com/office/officeart/2005/8/layout/vList2"/>
    <dgm:cxn modelId="{12A91EC7-124D-47C9-8A08-F900FAE2C4EF}" srcId="{494E01A3-6FAE-43E4-B73D-5AE8EB068730}" destId="{98D28C8D-408E-4554-8AE1-0C860BE27592}" srcOrd="0" destOrd="0" parTransId="{02F379AB-4298-45DD-BC4B-C7922E6C8388}" sibTransId="{A2605AF1-E793-4284-9439-3BA8F6604B70}"/>
    <dgm:cxn modelId="{CA06FFED-AD7D-450A-BA0E-C8D1636DA6A6}" type="presOf" srcId="{27FEFCB0-89EB-4CBC-8602-E2B3602C610A}" destId="{6A78019D-8E48-4A3A-86A6-7C661B230296}" srcOrd="0" destOrd="0" presId="urn:microsoft.com/office/officeart/2005/8/layout/vList2"/>
    <dgm:cxn modelId="{0C9A26BD-E3A9-4DC3-AA77-F683F06ACE2A}" type="presOf" srcId="{0043E6A1-1464-4ED0-B87E-29B7684129C5}" destId="{B9053B20-E9E8-45F2-9B50-A92EF1E18597}" srcOrd="0" destOrd="0" presId="urn:microsoft.com/office/officeart/2005/8/layout/vList2"/>
    <dgm:cxn modelId="{E3EACFFB-56B6-46A0-ABF8-92618EF2EDA4}" type="presOf" srcId="{494E01A3-6FAE-43E4-B73D-5AE8EB068730}" destId="{05BAE142-387B-4AA0-8A8B-6D4A8D5D7B15}" srcOrd="0" destOrd="0" presId="urn:microsoft.com/office/officeart/2005/8/layout/vList2"/>
    <dgm:cxn modelId="{B060C678-2CB3-4B6C-9856-FBD6B730D9E6}" type="presOf" srcId="{B39514D6-BE2A-4B87-9F2A-D579AA0F173B}" destId="{2DBCC4DB-8FAA-4AA0-972A-A589F5BA371D}" srcOrd="0" destOrd="0" presId="urn:microsoft.com/office/officeart/2005/8/layout/vList2"/>
    <dgm:cxn modelId="{30C0B30D-B172-4C7B-AC71-7E8FD26A1646}" type="presOf" srcId="{E78A1429-67F9-4ABA-9DCA-3D27481E646B}" destId="{0DBBFF7A-DB8D-4565-BD89-EF90951B69CF}" srcOrd="0" destOrd="0" presId="urn:microsoft.com/office/officeart/2005/8/layout/vList2"/>
    <dgm:cxn modelId="{3F869026-5FF9-48E4-B439-82A62A00892C}" srcId="{98D28C8D-408E-4554-8AE1-0C860BE27592}" destId="{16C9CED0-BFB3-4FAB-808D-D58528EB3C05}" srcOrd="0" destOrd="0" parTransId="{15CDA7DC-C714-4A61-8A71-6ACEE0E3352C}" sibTransId="{B5A23900-E60C-4834-8A33-0A5EB1A0088E}"/>
    <dgm:cxn modelId="{E34F2C0F-EB47-4E22-BF99-3333E7DBA873}" type="presParOf" srcId="{05BAE142-387B-4AA0-8A8B-6D4A8D5D7B15}" destId="{76809122-2C91-4519-8617-8C464A9F47A2}" srcOrd="0" destOrd="0" presId="urn:microsoft.com/office/officeart/2005/8/layout/vList2"/>
    <dgm:cxn modelId="{8B6656D6-0F31-41F2-A0BD-10B2D03CBD3E}" type="presParOf" srcId="{05BAE142-387B-4AA0-8A8B-6D4A8D5D7B15}" destId="{EF06A076-FFF6-45F5-A111-478BAE06C870}" srcOrd="1" destOrd="0" presId="urn:microsoft.com/office/officeart/2005/8/layout/vList2"/>
    <dgm:cxn modelId="{DD1C33B2-5823-4F2E-B727-DEED6D619062}" type="presParOf" srcId="{05BAE142-387B-4AA0-8A8B-6D4A8D5D7B15}" destId="{B9053B20-E9E8-45F2-9B50-A92EF1E18597}" srcOrd="2" destOrd="0" presId="urn:microsoft.com/office/officeart/2005/8/layout/vList2"/>
    <dgm:cxn modelId="{7190ABB1-75DB-46A2-BC41-7CE259491686}" type="presParOf" srcId="{05BAE142-387B-4AA0-8A8B-6D4A8D5D7B15}" destId="{0DBBFF7A-DB8D-4565-BD89-EF90951B69CF}" srcOrd="3" destOrd="0" presId="urn:microsoft.com/office/officeart/2005/8/layout/vList2"/>
    <dgm:cxn modelId="{E4E62B4F-FA37-4AF3-A08C-33259790CA24}" type="presParOf" srcId="{05BAE142-387B-4AA0-8A8B-6D4A8D5D7B15}" destId="{2DBCC4DB-8FAA-4AA0-972A-A589F5BA371D}" srcOrd="4" destOrd="0" presId="urn:microsoft.com/office/officeart/2005/8/layout/vList2"/>
    <dgm:cxn modelId="{4A578229-779C-4A71-A688-67477A14C594}" type="presParOf" srcId="{05BAE142-387B-4AA0-8A8B-6D4A8D5D7B15}" destId="{6A78019D-8E48-4A3A-86A6-7C661B230296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584910FB-C57F-4F13-9D3C-41916BAC4A5B}" type="doc">
      <dgm:prSet loTypeId="urn:microsoft.com/office/officeart/2005/8/layout/vList2" loCatId="list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95B19E5D-FD53-4566-9B9E-1798BF1FF928}">
      <dgm:prSet/>
      <dgm:spPr/>
      <dgm:t>
        <a:bodyPr/>
        <a:lstStyle/>
        <a:p>
          <a:pPr rtl="0"/>
          <a:r>
            <a:rPr lang="zh-CN" altLang="en-US" i="0" dirty="0" smtClean="0"/>
            <a:t>前提</a:t>
          </a:r>
          <a:endParaRPr lang="zh-CN" i="0" dirty="0"/>
        </a:p>
      </dgm:t>
    </dgm:pt>
    <dgm:pt modelId="{5DA6592D-6CCD-4AA6-981E-B8033D1A1B11}" type="parTrans" cxnId="{7993BA05-219E-43DB-95DF-41D9719EC9F9}">
      <dgm:prSet/>
      <dgm:spPr/>
      <dgm:t>
        <a:bodyPr/>
        <a:lstStyle/>
        <a:p>
          <a:endParaRPr lang="zh-CN" altLang="en-US"/>
        </a:p>
      </dgm:t>
    </dgm:pt>
    <dgm:pt modelId="{5EA9185E-96D7-47E5-9FB4-E8179B1EE44B}" type="sibTrans" cxnId="{7993BA05-219E-43DB-95DF-41D9719EC9F9}">
      <dgm:prSet/>
      <dgm:spPr/>
      <dgm:t>
        <a:bodyPr/>
        <a:lstStyle/>
        <a:p>
          <a:endParaRPr lang="zh-CN" altLang="en-US"/>
        </a:p>
      </dgm:t>
    </dgm:pt>
    <dgm:pt modelId="{13E14188-D11D-4159-9B18-0A553B35E6D0}">
      <dgm:prSet/>
      <dgm:spPr/>
      <dgm:t>
        <a:bodyPr/>
        <a:lstStyle/>
        <a:p>
          <a:pPr rtl="0"/>
          <a:r>
            <a:rPr lang="zh-CN" i="0" dirty="0" smtClean="0"/>
            <a:t>减少</a:t>
          </a:r>
          <a:r>
            <a:rPr lang="en-US" i="0" dirty="0" smtClean="0"/>
            <a:t>map</a:t>
          </a:r>
          <a:r>
            <a:rPr lang="zh-CN" i="0" dirty="0" smtClean="0"/>
            <a:t>与</a:t>
          </a:r>
          <a:r>
            <a:rPr lang="en-US" i="0" dirty="0" smtClean="0"/>
            <a:t>reduce</a:t>
          </a:r>
          <a:r>
            <a:rPr lang="zh-CN" i="0" dirty="0" smtClean="0"/>
            <a:t>之间的数据传递量</a:t>
          </a:r>
          <a:endParaRPr lang="zh-CN" i="0" dirty="0"/>
        </a:p>
      </dgm:t>
    </dgm:pt>
    <dgm:pt modelId="{920AB1E2-7544-4184-811C-0E55F8C1CC43}" type="parTrans" cxnId="{E8A7ADCE-6C56-48CD-9BD2-DA121E9485A5}">
      <dgm:prSet/>
      <dgm:spPr/>
      <dgm:t>
        <a:bodyPr/>
        <a:lstStyle/>
        <a:p>
          <a:endParaRPr lang="zh-CN" altLang="en-US"/>
        </a:p>
      </dgm:t>
    </dgm:pt>
    <dgm:pt modelId="{BABED8B1-6BFB-482F-878F-103ED391C9CB}" type="sibTrans" cxnId="{E8A7ADCE-6C56-48CD-9BD2-DA121E9485A5}">
      <dgm:prSet/>
      <dgm:spPr/>
      <dgm:t>
        <a:bodyPr/>
        <a:lstStyle/>
        <a:p>
          <a:endParaRPr lang="zh-CN" altLang="en-US"/>
        </a:p>
      </dgm:t>
    </dgm:pt>
    <dgm:pt modelId="{29C538CD-2D09-4783-8914-3B5AE4A8CFC3}">
      <dgm:prSet/>
      <dgm:spPr/>
      <dgm:t>
        <a:bodyPr/>
        <a:lstStyle/>
        <a:p>
          <a:pPr rtl="0"/>
          <a:r>
            <a:rPr lang="zh-CN" i="0" dirty="0" smtClean="0"/>
            <a:t>提高</a:t>
          </a:r>
          <a:r>
            <a:rPr lang="en-US" i="0" dirty="0" err="1" smtClean="0"/>
            <a:t>MapReduce</a:t>
          </a:r>
          <a:r>
            <a:rPr lang="zh-CN" i="0" dirty="0" smtClean="0"/>
            <a:t>的处理速度</a:t>
          </a:r>
          <a:endParaRPr lang="zh-CN" i="0" dirty="0"/>
        </a:p>
      </dgm:t>
    </dgm:pt>
    <dgm:pt modelId="{78111F29-8B40-400A-B2B9-F860B447A1F7}" type="parTrans" cxnId="{2A03C6EA-E8C8-4AE3-93BB-419F8A3C9961}">
      <dgm:prSet/>
      <dgm:spPr/>
      <dgm:t>
        <a:bodyPr/>
        <a:lstStyle/>
        <a:p>
          <a:endParaRPr lang="zh-CN" altLang="en-US"/>
        </a:p>
      </dgm:t>
    </dgm:pt>
    <dgm:pt modelId="{7A7D9E5A-7BB9-4F99-8571-50C17FA19EDA}" type="sibTrans" cxnId="{2A03C6EA-E8C8-4AE3-93BB-419F8A3C9961}">
      <dgm:prSet/>
      <dgm:spPr/>
      <dgm:t>
        <a:bodyPr/>
        <a:lstStyle/>
        <a:p>
          <a:endParaRPr lang="zh-CN" altLang="en-US"/>
        </a:p>
      </dgm:t>
    </dgm:pt>
    <dgm:pt modelId="{0F7E7965-A019-413E-BD53-376D4267CC00}">
      <dgm:prSet/>
      <dgm:spPr/>
      <dgm:t>
        <a:bodyPr/>
        <a:lstStyle/>
        <a:p>
          <a:pPr rtl="0"/>
          <a:r>
            <a:rPr lang="zh-CN" i="0" dirty="0" smtClean="0"/>
            <a:t>方便</a:t>
          </a:r>
          <a:r>
            <a:rPr lang="en-US" i="0" dirty="0" smtClean="0"/>
            <a:t>Reduce</a:t>
          </a:r>
          <a:r>
            <a:rPr lang="zh-CN" i="0" dirty="0" smtClean="0"/>
            <a:t>函数的处理</a:t>
          </a:r>
          <a:endParaRPr lang="zh-CN" i="0" dirty="0"/>
        </a:p>
      </dgm:t>
    </dgm:pt>
    <dgm:pt modelId="{021746C5-1EDA-4303-81DC-FE89845A89B4}" type="parTrans" cxnId="{BF27B189-0CBF-4009-9C2B-42EE32B2580F}">
      <dgm:prSet/>
      <dgm:spPr/>
      <dgm:t>
        <a:bodyPr/>
        <a:lstStyle/>
        <a:p>
          <a:endParaRPr lang="zh-CN" altLang="en-US"/>
        </a:p>
      </dgm:t>
    </dgm:pt>
    <dgm:pt modelId="{2691CB23-D810-4CE9-A1C0-A5A70695EC09}" type="sibTrans" cxnId="{BF27B189-0CBF-4009-9C2B-42EE32B2580F}">
      <dgm:prSet/>
      <dgm:spPr/>
      <dgm:t>
        <a:bodyPr/>
        <a:lstStyle/>
        <a:p>
          <a:endParaRPr lang="zh-CN" altLang="en-US"/>
        </a:p>
      </dgm:t>
    </dgm:pt>
    <dgm:pt modelId="{AF630C76-BEBA-4662-99F3-A8A313D35BD6}">
      <dgm:prSet/>
      <dgm:spPr/>
      <dgm:t>
        <a:bodyPr/>
        <a:lstStyle/>
        <a:p>
          <a:pPr rtl="0"/>
          <a:r>
            <a:rPr lang="en-US" i="0" dirty="0" smtClean="0"/>
            <a:t>reduce</a:t>
          </a:r>
          <a:r>
            <a:rPr lang="zh-CN" i="0" dirty="0" smtClean="0"/>
            <a:t>（） 与</a:t>
          </a:r>
          <a:r>
            <a:rPr lang="en-US" i="0" dirty="0" smtClean="0"/>
            <a:t>Combiner</a:t>
          </a:r>
          <a:r>
            <a:rPr lang="zh-CN" i="0" dirty="0" smtClean="0"/>
            <a:t>（） 的区别</a:t>
          </a:r>
          <a:endParaRPr lang="zh-CN" i="0" dirty="0"/>
        </a:p>
      </dgm:t>
    </dgm:pt>
    <dgm:pt modelId="{4A1B0C55-DA86-46E2-9624-8BA15B9C5B2E}" type="parTrans" cxnId="{401DB913-BAAF-4227-B6C0-3D35A7B79648}">
      <dgm:prSet/>
      <dgm:spPr/>
      <dgm:t>
        <a:bodyPr/>
        <a:lstStyle/>
        <a:p>
          <a:endParaRPr lang="zh-CN" altLang="en-US"/>
        </a:p>
      </dgm:t>
    </dgm:pt>
    <dgm:pt modelId="{A16295A1-2D69-4D9F-86DF-567BB0FEA0C7}" type="sibTrans" cxnId="{401DB913-BAAF-4227-B6C0-3D35A7B79648}">
      <dgm:prSet/>
      <dgm:spPr/>
      <dgm:t>
        <a:bodyPr/>
        <a:lstStyle/>
        <a:p>
          <a:endParaRPr lang="zh-CN" altLang="en-US"/>
        </a:p>
      </dgm:t>
    </dgm:pt>
    <dgm:pt modelId="{4C4220F9-01E4-4F08-9503-8A024BCBBA8F}">
      <dgm:prSet/>
      <dgm:spPr/>
      <dgm:t>
        <a:bodyPr/>
        <a:lstStyle/>
        <a:p>
          <a:pPr rtl="0"/>
          <a:r>
            <a:rPr lang="en-US" i="0" dirty="0" smtClean="0"/>
            <a:t>reduce</a:t>
          </a:r>
          <a:r>
            <a:rPr lang="zh-CN" i="0" dirty="0" smtClean="0"/>
            <a:t>（）函数的输出被保存在最终的输出文件</a:t>
          </a:r>
          <a:endParaRPr lang="zh-CN" i="0" dirty="0"/>
        </a:p>
      </dgm:t>
    </dgm:pt>
    <dgm:pt modelId="{A83346E5-8A7F-4708-9DA3-932890F8D48A}" type="parTrans" cxnId="{EF314909-2289-4534-B744-F4D662121580}">
      <dgm:prSet/>
      <dgm:spPr/>
      <dgm:t>
        <a:bodyPr/>
        <a:lstStyle/>
        <a:p>
          <a:endParaRPr lang="zh-CN" altLang="en-US"/>
        </a:p>
      </dgm:t>
    </dgm:pt>
    <dgm:pt modelId="{DC39013D-16FF-46B5-A061-4EB86DED45C9}" type="sibTrans" cxnId="{EF314909-2289-4534-B744-F4D662121580}">
      <dgm:prSet/>
      <dgm:spPr/>
      <dgm:t>
        <a:bodyPr/>
        <a:lstStyle/>
        <a:p>
          <a:endParaRPr lang="zh-CN" altLang="en-US"/>
        </a:p>
      </dgm:t>
    </dgm:pt>
    <dgm:pt modelId="{6C79B110-84A2-4DD2-860C-3EC0507D1A41}">
      <dgm:prSet/>
      <dgm:spPr/>
      <dgm:t>
        <a:bodyPr/>
        <a:lstStyle/>
        <a:p>
          <a:pPr rtl="0"/>
          <a:endParaRPr lang="zh-CN" i="0" dirty="0"/>
        </a:p>
      </dgm:t>
    </dgm:pt>
    <dgm:pt modelId="{A3FD211E-69DE-48C7-879D-96D066CD07F8}" type="parTrans" cxnId="{2BBF891F-2AC8-4447-A85A-DFA93C09A1E6}">
      <dgm:prSet/>
      <dgm:spPr/>
      <dgm:t>
        <a:bodyPr/>
        <a:lstStyle/>
        <a:p>
          <a:endParaRPr lang="zh-CN" altLang="en-US"/>
        </a:p>
      </dgm:t>
    </dgm:pt>
    <dgm:pt modelId="{E3E9D349-E346-42EF-BAB1-9260FEE37849}" type="sibTrans" cxnId="{2BBF891F-2AC8-4447-A85A-DFA93C09A1E6}">
      <dgm:prSet/>
      <dgm:spPr/>
      <dgm:t>
        <a:bodyPr/>
        <a:lstStyle/>
        <a:p>
          <a:endParaRPr lang="zh-CN" altLang="en-US"/>
        </a:p>
      </dgm:t>
    </dgm:pt>
    <dgm:pt modelId="{208E07C7-D64F-42BB-BC8D-8D715075403F}">
      <dgm:prSet/>
      <dgm:spPr/>
      <dgm:t>
        <a:bodyPr/>
        <a:lstStyle/>
        <a:p>
          <a:pPr rtl="0"/>
          <a:r>
            <a:rPr lang="en-US" i="0" dirty="0" smtClean="0"/>
            <a:t>Combiner</a:t>
          </a:r>
          <a:r>
            <a:rPr lang="zh-CN" i="0" dirty="0" smtClean="0"/>
            <a:t>（）函数的输出被写到</a:t>
          </a:r>
          <a:r>
            <a:rPr lang="zh-CN" i="0" dirty="0" smtClean="0">
              <a:solidFill>
                <a:srgbClr val="FF0000"/>
              </a:solidFill>
            </a:rPr>
            <a:t>中间文件</a:t>
          </a:r>
          <a:r>
            <a:rPr lang="zh-CN" i="0" dirty="0" smtClean="0"/>
            <a:t>，然后被发送给</a:t>
          </a:r>
          <a:r>
            <a:rPr lang="en-US" i="0" smtClean="0"/>
            <a:t>Reduce</a:t>
          </a:r>
          <a:r>
            <a:rPr lang="zh-CN" i="0" smtClean="0"/>
            <a:t>任务</a:t>
          </a:r>
          <a:endParaRPr lang="zh-CN" i="0" dirty="0"/>
        </a:p>
      </dgm:t>
    </dgm:pt>
    <dgm:pt modelId="{C1F18BE0-AE63-4016-A883-E29E9DFA9EFC}" type="parTrans" cxnId="{40DD1C5E-B31A-41D2-A21D-D7BEF9478B04}">
      <dgm:prSet/>
      <dgm:spPr/>
      <dgm:t>
        <a:bodyPr/>
        <a:lstStyle/>
        <a:p>
          <a:endParaRPr lang="zh-CN" altLang="en-US"/>
        </a:p>
      </dgm:t>
    </dgm:pt>
    <dgm:pt modelId="{5151ADDB-913A-4F15-B3C7-D19B1CAFB921}" type="sibTrans" cxnId="{40DD1C5E-B31A-41D2-A21D-D7BEF9478B04}">
      <dgm:prSet/>
      <dgm:spPr/>
      <dgm:t>
        <a:bodyPr/>
        <a:lstStyle/>
        <a:p>
          <a:endParaRPr lang="zh-CN" altLang="en-US"/>
        </a:p>
      </dgm:t>
    </dgm:pt>
    <dgm:pt modelId="{5A50CA4D-554D-4E1C-9911-773D8A131446}">
      <dgm:prSet/>
      <dgm:spPr/>
      <dgm:t>
        <a:bodyPr/>
        <a:lstStyle/>
        <a:p>
          <a:pPr rtl="0"/>
          <a:r>
            <a:rPr lang="zh-CN" i="0" smtClean="0"/>
            <a:t>目的</a:t>
          </a:r>
          <a:endParaRPr lang="zh-CN" i="0" dirty="0"/>
        </a:p>
      </dgm:t>
    </dgm:pt>
    <dgm:pt modelId="{F77F8257-1443-4F63-8F1D-B87ED6093F52}" type="parTrans" cxnId="{728B42F8-350A-4C15-B1FB-FE0F152B29FE}">
      <dgm:prSet/>
      <dgm:spPr/>
      <dgm:t>
        <a:bodyPr/>
        <a:lstStyle/>
        <a:p>
          <a:endParaRPr lang="zh-CN" altLang="en-US"/>
        </a:p>
      </dgm:t>
    </dgm:pt>
    <dgm:pt modelId="{079E170A-3080-4695-917A-E73C05990661}" type="sibTrans" cxnId="{728B42F8-350A-4C15-B1FB-FE0F152B29FE}">
      <dgm:prSet/>
      <dgm:spPr/>
      <dgm:t>
        <a:bodyPr/>
        <a:lstStyle/>
        <a:p>
          <a:endParaRPr lang="zh-CN" altLang="en-US"/>
        </a:p>
      </dgm:t>
    </dgm:pt>
    <dgm:pt modelId="{2D82B088-AFAF-4051-A018-B893684BE55F}">
      <dgm:prSet/>
      <dgm:spPr/>
      <dgm:t>
        <a:bodyPr/>
        <a:lstStyle/>
        <a:p>
          <a:pPr rtl="0"/>
          <a:r>
            <a:rPr lang="zh-CN" altLang="en-US" i="0" dirty="0" smtClean="0"/>
            <a:t>用户自定义函数符合结合律和交换律</a:t>
          </a:r>
          <a:endParaRPr lang="zh-CN" i="0" dirty="0"/>
        </a:p>
      </dgm:t>
    </dgm:pt>
    <dgm:pt modelId="{A2192DA3-45A7-4284-8989-CCAB15F54B99}" type="parTrans" cxnId="{9992E2BD-A265-4F0B-B64D-AA6CC29DB856}">
      <dgm:prSet/>
      <dgm:spPr/>
      <dgm:t>
        <a:bodyPr/>
        <a:lstStyle/>
        <a:p>
          <a:endParaRPr lang="zh-CN" altLang="en-US"/>
        </a:p>
      </dgm:t>
    </dgm:pt>
    <dgm:pt modelId="{12E2968E-637D-4DFD-AF0D-7AE637CB51EA}" type="sibTrans" cxnId="{9992E2BD-A265-4F0B-B64D-AA6CC29DB856}">
      <dgm:prSet/>
      <dgm:spPr/>
      <dgm:t>
        <a:bodyPr/>
        <a:lstStyle/>
        <a:p>
          <a:endParaRPr lang="zh-CN" altLang="en-US"/>
        </a:p>
      </dgm:t>
    </dgm:pt>
    <dgm:pt modelId="{C8F8B768-B232-4DAD-BADD-A3D91E001DC1}" type="pres">
      <dgm:prSet presAssocID="{584910FB-C57F-4F13-9D3C-41916BAC4A5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C3942D5-81A6-4D6D-972B-944FAF211E6C}" type="pres">
      <dgm:prSet presAssocID="{95B19E5D-FD53-4566-9B9E-1798BF1FF928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2604BA-1E93-4039-83D8-3F689FED3F47}" type="pres">
      <dgm:prSet presAssocID="{95B19E5D-FD53-4566-9B9E-1798BF1FF92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0A1C04-57EA-45D7-8F44-3AF93EC0FCA0}" type="pres">
      <dgm:prSet presAssocID="{5A50CA4D-554D-4E1C-9911-773D8A131446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71F26AA-A931-4E3E-8B8A-9BCBCF7BE35A}" type="pres">
      <dgm:prSet presAssocID="{5A50CA4D-554D-4E1C-9911-773D8A131446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4D6C6ED-69A4-4426-A151-3D56CEBF2853}" type="pres">
      <dgm:prSet presAssocID="{AF630C76-BEBA-4662-99F3-A8A313D35BD6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5DB64C6-D35F-4DDB-A99C-19AC0872B449}" type="pres">
      <dgm:prSet presAssocID="{AF630C76-BEBA-4662-99F3-A8A313D35BD6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992E2BD-A265-4F0B-B64D-AA6CC29DB856}" srcId="{95B19E5D-FD53-4566-9B9E-1798BF1FF928}" destId="{2D82B088-AFAF-4051-A018-B893684BE55F}" srcOrd="0" destOrd="0" parTransId="{A2192DA3-45A7-4284-8989-CCAB15F54B99}" sibTransId="{12E2968E-637D-4DFD-AF0D-7AE637CB51EA}"/>
    <dgm:cxn modelId="{CE6BE2FE-807C-49D8-993E-F1719D81536F}" type="presOf" srcId="{6C79B110-84A2-4DD2-860C-3EC0507D1A41}" destId="{B71F26AA-A931-4E3E-8B8A-9BCBCF7BE35A}" srcOrd="0" destOrd="3" presId="urn:microsoft.com/office/officeart/2005/8/layout/vList2"/>
    <dgm:cxn modelId="{BF27B189-0CBF-4009-9C2B-42EE32B2580F}" srcId="{5A50CA4D-554D-4E1C-9911-773D8A131446}" destId="{0F7E7965-A019-413E-BD53-376D4267CC00}" srcOrd="2" destOrd="0" parTransId="{021746C5-1EDA-4303-81DC-FE89845A89B4}" sibTransId="{2691CB23-D810-4CE9-A1C0-A5A70695EC09}"/>
    <dgm:cxn modelId="{E8A7ADCE-6C56-48CD-9BD2-DA121E9485A5}" srcId="{5A50CA4D-554D-4E1C-9911-773D8A131446}" destId="{13E14188-D11D-4159-9B18-0A553B35E6D0}" srcOrd="0" destOrd="0" parTransId="{920AB1E2-7544-4184-811C-0E55F8C1CC43}" sibTransId="{BABED8B1-6BFB-482F-878F-103ED391C9CB}"/>
    <dgm:cxn modelId="{2BBF891F-2AC8-4447-A85A-DFA93C09A1E6}" srcId="{5A50CA4D-554D-4E1C-9911-773D8A131446}" destId="{6C79B110-84A2-4DD2-860C-3EC0507D1A41}" srcOrd="3" destOrd="0" parTransId="{A3FD211E-69DE-48C7-879D-96D066CD07F8}" sibTransId="{E3E9D349-E346-42EF-BAB1-9260FEE37849}"/>
    <dgm:cxn modelId="{9845E722-9CCB-4A2C-85BA-BCF71CCC1F96}" type="presOf" srcId="{29C538CD-2D09-4783-8914-3B5AE4A8CFC3}" destId="{B71F26AA-A931-4E3E-8B8A-9BCBCF7BE35A}" srcOrd="0" destOrd="1" presId="urn:microsoft.com/office/officeart/2005/8/layout/vList2"/>
    <dgm:cxn modelId="{871EA408-3347-4F60-B91F-220A1A30B608}" type="presOf" srcId="{13E14188-D11D-4159-9B18-0A553B35E6D0}" destId="{B71F26AA-A931-4E3E-8B8A-9BCBCF7BE35A}" srcOrd="0" destOrd="0" presId="urn:microsoft.com/office/officeart/2005/8/layout/vList2"/>
    <dgm:cxn modelId="{F597E615-C26B-45F5-8920-9FCE1299D726}" type="presOf" srcId="{4C4220F9-01E4-4F08-9503-8A024BCBBA8F}" destId="{C5DB64C6-D35F-4DDB-A99C-19AC0872B449}" srcOrd="0" destOrd="0" presId="urn:microsoft.com/office/officeart/2005/8/layout/vList2"/>
    <dgm:cxn modelId="{A82814CC-2D54-49D8-A1EC-779006F28861}" type="presOf" srcId="{0F7E7965-A019-413E-BD53-376D4267CC00}" destId="{B71F26AA-A931-4E3E-8B8A-9BCBCF7BE35A}" srcOrd="0" destOrd="2" presId="urn:microsoft.com/office/officeart/2005/8/layout/vList2"/>
    <dgm:cxn modelId="{3631954C-423A-4B65-8BB7-791E8DC33804}" type="presOf" srcId="{95B19E5D-FD53-4566-9B9E-1798BF1FF928}" destId="{4C3942D5-81A6-4D6D-972B-944FAF211E6C}" srcOrd="0" destOrd="0" presId="urn:microsoft.com/office/officeart/2005/8/layout/vList2"/>
    <dgm:cxn modelId="{728B42F8-350A-4C15-B1FB-FE0F152B29FE}" srcId="{584910FB-C57F-4F13-9D3C-41916BAC4A5B}" destId="{5A50CA4D-554D-4E1C-9911-773D8A131446}" srcOrd="1" destOrd="0" parTransId="{F77F8257-1443-4F63-8F1D-B87ED6093F52}" sibTransId="{079E170A-3080-4695-917A-E73C05990661}"/>
    <dgm:cxn modelId="{E2C1AAEB-D3DE-42C4-A90E-F9FCC9ADE431}" type="presOf" srcId="{5A50CA4D-554D-4E1C-9911-773D8A131446}" destId="{E40A1C04-57EA-45D7-8F44-3AF93EC0FCA0}" srcOrd="0" destOrd="0" presId="urn:microsoft.com/office/officeart/2005/8/layout/vList2"/>
    <dgm:cxn modelId="{4FBEB72C-DF31-4E88-A339-57BEDB19F489}" type="presOf" srcId="{2D82B088-AFAF-4051-A018-B893684BE55F}" destId="{792604BA-1E93-4039-83D8-3F689FED3F47}" srcOrd="0" destOrd="0" presId="urn:microsoft.com/office/officeart/2005/8/layout/vList2"/>
    <dgm:cxn modelId="{40DD1C5E-B31A-41D2-A21D-D7BEF9478B04}" srcId="{AF630C76-BEBA-4662-99F3-A8A313D35BD6}" destId="{208E07C7-D64F-42BB-BC8D-8D715075403F}" srcOrd="1" destOrd="0" parTransId="{C1F18BE0-AE63-4016-A883-E29E9DFA9EFC}" sibTransId="{5151ADDB-913A-4F15-B3C7-D19B1CAFB921}"/>
    <dgm:cxn modelId="{BB1D2943-9808-4F33-967F-94534CDC064C}" type="presOf" srcId="{AF630C76-BEBA-4662-99F3-A8A313D35BD6}" destId="{74D6C6ED-69A4-4426-A151-3D56CEBF2853}" srcOrd="0" destOrd="0" presId="urn:microsoft.com/office/officeart/2005/8/layout/vList2"/>
    <dgm:cxn modelId="{7993BA05-219E-43DB-95DF-41D9719EC9F9}" srcId="{584910FB-C57F-4F13-9D3C-41916BAC4A5B}" destId="{95B19E5D-FD53-4566-9B9E-1798BF1FF928}" srcOrd="0" destOrd="0" parTransId="{5DA6592D-6CCD-4AA6-981E-B8033D1A1B11}" sibTransId="{5EA9185E-96D7-47E5-9FB4-E8179B1EE44B}"/>
    <dgm:cxn modelId="{401DB913-BAAF-4227-B6C0-3D35A7B79648}" srcId="{584910FB-C57F-4F13-9D3C-41916BAC4A5B}" destId="{AF630C76-BEBA-4662-99F3-A8A313D35BD6}" srcOrd="2" destOrd="0" parTransId="{4A1B0C55-DA86-46E2-9624-8BA15B9C5B2E}" sibTransId="{A16295A1-2D69-4D9F-86DF-567BB0FEA0C7}"/>
    <dgm:cxn modelId="{2A03C6EA-E8C8-4AE3-93BB-419F8A3C9961}" srcId="{5A50CA4D-554D-4E1C-9911-773D8A131446}" destId="{29C538CD-2D09-4783-8914-3B5AE4A8CFC3}" srcOrd="1" destOrd="0" parTransId="{78111F29-8B40-400A-B2B9-F860B447A1F7}" sibTransId="{7A7D9E5A-7BB9-4F99-8571-50C17FA19EDA}"/>
    <dgm:cxn modelId="{55B6625E-BBA0-409C-A8E7-DA57FBE7E07B}" type="presOf" srcId="{208E07C7-D64F-42BB-BC8D-8D715075403F}" destId="{C5DB64C6-D35F-4DDB-A99C-19AC0872B449}" srcOrd="0" destOrd="1" presId="urn:microsoft.com/office/officeart/2005/8/layout/vList2"/>
    <dgm:cxn modelId="{9DC9CC4B-C64C-4A00-AE8B-B3A2EFBAEE53}" type="presOf" srcId="{584910FB-C57F-4F13-9D3C-41916BAC4A5B}" destId="{C8F8B768-B232-4DAD-BADD-A3D91E001DC1}" srcOrd="0" destOrd="0" presId="urn:microsoft.com/office/officeart/2005/8/layout/vList2"/>
    <dgm:cxn modelId="{EF314909-2289-4534-B744-F4D662121580}" srcId="{AF630C76-BEBA-4662-99F3-A8A313D35BD6}" destId="{4C4220F9-01E4-4F08-9503-8A024BCBBA8F}" srcOrd="0" destOrd="0" parTransId="{A83346E5-8A7F-4708-9DA3-932890F8D48A}" sibTransId="{DC39013D-16FF-46B5-A061-4EB86DED45C9}"/>
    <dgm:cxn modelId="{86D7CB01-C096-4097-87D6-56243B8D3629}" type="presParOf" srcId="{C8F8B768-B232-4DAD-BADD-A3D91E001DC1}" destId="{4C3942D5-81A6-4D6D-972B-944FAF211E6C}" srcOrd="0" destOrd="0" presId="urn:microsoft.com/office/officeart/2005/8/layout/vList2"/>
    <dgm:cxn modelId="{9CCDADA5-F214-481C-A609-0522E5514941}" type="presParOf" srcId="{C8F8B768-B232-4DAD-BADD-A3D91E001DC1}" destId="{792604BA-1E93-4039-83D8-3F689FED3F47}" srcOrd="1" destOrd="0" presId="urn:microsoft.com/office/officeart/2005/8/layout/vList2"/>
    <dgm:cxn modelId="{02446F57-E76B-41A0-9E22-5138F1170D1B}" type="presParOf" srcId="{C8F8B768-B232-4DAD-BADD-A3D91E001DC1}" destId="{E40A1C04-57EA-45D7-8F44-3AF93EC0FCA0}" srcOrd="2" destOrd="0" presId="urn:microsoft.com/office/officeart/2005/8/layout/vList2"/>
    <dgm:cxn modelId="{B49DE7CB-BFCF-4B3E-814B-24289D3E6C39}" type="presParOf" srcId="{C8F8B768-B232-4DAD-BADD-A3D91E001DC1}" destId="{B71F26AA-A931-4E3E-8B8A-9BCBCF7BE35A}" srcOrd="3" destOrd="0" presId="urn:microsoft.com/office/officeart/2005/8/layout/vList2"/>
    <dgm:cxn modelId="{01B46E4C-B7FD-4EA6-8C4A-D4C87F0ABAD3}" type="presParOf" srcId="{C8F8B768-B232-4DAD-BADD-A3D91E001DC1}" destId="{74D6C6ED-69A4-4426-A151-3D56CEBF2853}" srcOrd="4" destOrd="0" presId="urn:microsoft.com/office/officeart/2005/8/layout/vList2"/>
    <dgm:cxn modelId="{6324B936-A419-4386-8C53-F384DE2DAA57}" type="presParOf" srcId="{C8F8B768-B232-4DAD-BADD-A3D91E001DC1}" destId="{C5DB64C6-D35F-4DDB-A99C-19AC0872B449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D7E8DF7A-AD0A-4692-8060-FBC43C6C5200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38D09DD9-06B3-4340-82AE-642D3E794EE6}">
      <dgm:prSet/>
      <dgm:spPr/>
      <dgm:t>
        <a:bodyPr/>
        <a:lstStyle/>
        <a:p>
          <a:pPr rtl="0"/>
          <a:r>
            <a:rPr lang="en-US" smtClean="0"/>
            <a:t>Worker</a:t>
          </a:r>
          <a:endParaRPr lang="zh-CN"/>
        </a:p>
      </dgm:t>
    </dgm:pt>
    <dgm:pt modelId="{E2BF60BB-1F8D-4C9C-BCC2-C44AF1DAF76E}" type="parTrans" cxnId="{CBC252E2-9BA5-468E-A0BA-C3A8940152E4}">
      <dgm:prSet/>
      <dgm:spPr/>
      <dgm:t>
        <a:bodyPr/>
        <a:lstStyle/>
        <a:p>
          <a:endParaRPr lang="zh-CN" altLang="en-US"/>
        </a:p>
      </dgm:t>
    </dgm:pt>
    <dgm:pt modelId="{39EDFB28-7398-4E76-874F-761BD2E6CFB5}" type="sibTrans" cxnId="{CBC252E2-9BA5-468E-A0BA-C3A8940152E4}">
      <dgm:prSet/>
      <dgm:spPr/>
      <dgm:t>
        <a:bodyPr/>
        <a:lstStyle/>
        <a:p>
          <a:endParaRPr lang="zh-CN" altLang="en-US"/>
        </a:p>
      </dgm:t>
    </dgm:pt>
    <dgm:pt modelId="{28115482-D18A-4331-A9FC-3723AA184C18}">
      <dgm:prSet/>
      <dgm:spPr/>
      <dgm:t>
        <a:bodyPr/>
        <a:lstStyle/>
        <a:p>
          <a:pPr rtl="0"/>
          <a:r>
            <a:rPr lang="en-US" dirty="0" smtClean="0"/>
            <a:t>Worker</a:t>
          </a:r>
          <a:r>
            <a:rPr lang="zh-CN" dirty="0" smtClean="0"/>
            <a:t>进程都设置</a:t>
          </a:r>
          <a:r>
            <a:rPr lang="zh-CN" altLang="en-US" dirty="0" smtClean="0"/>
            <a:t>有</a:t>
          </a:r>
          <a:r>
            <a:rPr lang="zh-CN" dirty="0" smtClean="0">
              <a:solidFill>
                <a:srgbClr val="FF0000"/>
              </a:solidFill>
            </a:rPr>
            <a:t>信号处理函</a:t>
          </a:r>
          <a:r>
            <a:rPr lang="zh-CN" altLang="zh-CN" dirty="0" smtClean="0">
              <a:solidFill>
                <a:srgbClr val="FF0000"/>
              </a:solidFill>
            </a:rPr>
            <a:t>数</a:t>
          </a:r>
          <a:r>
            <a:rPr lang="zh-CN" altLang="en-US" dirty="0" smtClean="0"/>
            <a:t>，</a:t>
          </a:r>
          <a:r>
            <a:rPr lang="zh-CN" dirty="0" smtClean="0"/>
            <a:t>捕获内存段异常（</a:t>
          </a:r>
          <a:r>
            <a:rPr lang="en-US" dirty="0" smtClean="0"/>
            <a:t>Segmentation Violation</a:t>
          </a:r>
          <a:r>
            <a:rPr lang="zh-CN" dirty="0" smtClean="0"/>
            <a:t>）和总线错误（</a:t>
          </a:r>
          <a:r>
            <a:rPr lang="en-US" dirty="0" smtClean="0"/>
            <a:t>Bus Error</a:t>
          </a:r>
          <a:r>
            <a:rPr lang="zh-CN" dirty="0" smtClean="0"/>
            <a:t>）。</a:t>
          </a:r>
          <a:endParaRPr lang="zh-CN" dirty="0"/>
        </a:p>
      </dgm:t>
    </dgm:pt>
    <dgm:pt modelId="{BEED8FAC-50DD-4DCF-9599-B4151EDEE9F1}" type="parTrans" cxnId="{5F5F8EFC-4A53-4E56-B12F-80E67DF47382}">
      <dgm:prSet/>
      <dgm:spPr/>
      <dgm:t>
        <a:bodyPr/>
        <a:lstStyle/>
        <a:p>
          <a:endParaRPr lang="zh-CN" altLang="en-US"/>
        </a:p>
      </dgm:t>
    </dgm:pt>
    <dgm:pt modelId="{7ADBCE94-5A52-4C3E-B49E-EB2BCB4E0F1B}" type="sibTrans" cxnId="{5F5F8EFC-4A53-4E56-B12F-80E67DF47382}">
      <dgm:prSet/>
      <dgm:spPr/>
      <dgm:t>
        <a:bodyPr/>
        <a:lstStyle/>
        <a:p>
          <a:endParaRPr lang="zh-CN" altLang="en-US"/>
        </a:p>
      </dgm:t>
    </dgm:pt>
    <dgm:pt modelId="{5D2CCC1C-C08C-4561-A710-E8436BD4E989}">
      <dgm:prSet/>
      <dgm:spPr/>
      <dgm:t>
        <a:bodyPr/>
        <a:lstStyle/>
        <a:p>
          <a:pPr rtl="0"/>
          <a:r>
            <a:rPr lang="en-US" smtClean="0"/>
            <a:t>Master</a:t>
          </a:r>
          <a:endParaRPr lang="zh-CN"/>
        </a:p>
      </dgm:t>
    </dgm:pt>
    <dgm:pt modelId="{28F3F972-CA8D-4B2B-A129-FBDD496F9988}" type="parTrans" cxnId="{7606F6D9-DC31-4744-8CA1-7A236909B33F}">
      <dgm:prSet/>
      <dgm:spPr/>
      <dgm:t>
        <a:bodyPr/>
        <a:lstStyle/>
        <a:p>
          <a:endParaRPr lang="zh-CN" altLang="en-US"/>
        </a:p>
      </dgm:t>
    </dgm:pt>
    <dgm:pt modelId="{487B56B9-ABC5-481E-8718-34C697931483}" type="sibTrans" cxnId="{7606F6D9-DC31-4744-8CA1-7A236909B33F}">
      <dgm:prSet/>
      <dgm:spPr/>
      <dgm:t>
        <a:bodyPr/>
        <a:lstStyle/>
        <a:p>
          <a:endParaRPr lang="zh-CN" altLang="en-US"/>
        </a:p>
      </dgm:t>
    </dgm:pt>
    <dgm:pt modelId="{8B0321F5-E7A5-4659-9174-A8045AB91AEB}">
      <dgm:prSet/>
      <dgm:spPr/>
      <dgm:t>
        <a:bodyPr/>
        <a:lstStyle/>
        <a:p>
          <a:pPr rtl="0"/>
          <a:r>
            <a:rPr lang="zh-CN" dirty="0" smtClean="0"/>
            <a:t>当</a:t>
          </a:r>
          <a:r>
            <a:rPr lang="en-US" dirty="0" smtClean="0"/>
            <a:t>Master</a:t>
          </a:r>
          <a:r>
            <a:rPr lang="zh-CN" dirty="0" smtClean="0"/>
            <a:t>看到在处理某条特定记录不止失败一次时，</a:t>
          </a:r>
          <a:r>
            <a:rPr lang="en-US" dirty="0" smtClean="0"/>
            <a:t>Master</a:t>
          </a:r>
          <a:r>
            <a:rPr lang="zh-CN" dirty="0" smtClean="0"/>
            <a:t>就</a:t>
          </a:r>
          <a:r>
            <a:rPr lang="zh-CN" altLang="en-US" dirty="0" smtClean="0">
              <a:solidFill>
                <a:srgbClr val="FF0000"/>
              </a:solidFill>
            </a:rPr>
            <a:t>标记</a:t>
          </a:r>
          <a:r>
            <a:rPr lang="zh-CN" altLang="en-US" dirty="0" smtClean="0"/>
            <a:t>此</a:t>
          </a:r>
          <a:r>
            <a:rPr lang="zh-CN" dirty="0" smtClean="0"/>
            <a:t>条记录需要跳过，并且在下次重新执行相关的</a:t>
          </a:r>
          <a:r>
            <a:rPr lang="en-US" dirty="0" smtClean="0"/>
            <a:t>Map</a:t>
          </a:r>
          <a:r>
            <a:rPr lang="zh-CN" dirty="0" smtClean="0"/>
            <a:t>或者</a:t>
          </a:r>
          <a:r>
            <a:rPr lang="en-US" dirty="0" smtClean="0"/>
            <a:t>Reduce</a:t>
          </a:r>
          <a:r>
            <a:rPr lang="zh-CN" dirty="0" smtClean="0"/>
            <a:t>任务的时候</a:t>
          </a:r>
          <a:r>
            <a:rPr lang="zh-CN" dirty="0" smtClean="0">
              <a:solidFill>
                <a:srgbClr val="FF0000"/>
              </a:solidFill>
            </a:rPr>
            <a:t>跳过这条记录</a:t>
          </a:r>
          <a:r>
            <a:rPr lang="zh-CN" dirty="0" smtClean="0"/>
            <a:t>。</a:t>
          </a:r>
          <a:endParaRPr lang="zh-CN" dirty="0"/>
        </a:p>
      </dgm:t>
    </dgm:pt>
    <dgm:pt modelId="{45A550CF-6862-4326-A823-97FBC22859FE}" type="parTrans" cxnId="{DF30B096-3F34-4B8A-814E-944097174B10}">
      <dgm:prSet/>
      <dgm:spPr/>
      <dgm:t>
        <a:bodyPr/>
        <a:lstStyle/>
        <a:p>
          <a:endParaRPr lang="zh-CN" altLang="en-US"/>
        </a:p>
      </dgm:t>
    </dgm:pt>
    <dgm:pt modelId="{3BC6EC2E-A2DB-498F-97A2-FC19D684958A}" type="sibTrans" cxnId="{DF30B096-3F34-4B8A-814E-944097174B10}">
      <dgm:prSet/>
      <dgm:spPr/>
      <dgm:t>
        <a:bodyPr/>
        <a:lstStyle/>
        <a:p>
          <a:endParaRPr lang="zh-CN" altLang="en-US"/>
        </a:p>
      </dgm:t>
    </dgm:pt>
    <dgm:pt modelId="{E0AFD23A-CC77-4EC5-B060-57909EAF067B}" type="pres">
      <dgm:prSet presAssocID="{D7E8DF7A-AD0A-4692-8060-FBC43C6C520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4FC6619-C623-412E-9174-5236A3C8FFC1}" type="pres">
      <dgm:prSet presAssocID="{38D09DD9-06B3-4340-82AE-642D3E794EE6}" presName="composite" presStyleCnt="0"/>
      <dgm:spPr/>
      <dgm:t>
        <a:bodyPr/>
        <a:lstStyle/>
        <a:p>
          <a:endParaRPr lang="zh-CN" altLang="en-US"/>
        </a:p>
      </dgm:t>
    </dgm:pt>
    <dgm:pt modelId="{B34C309C-F168-4290-B383-AE5D7A62EEBA}" type="pres">
      <dgm:prSet presAssocID="{38D09DD9-06B3-4340-82AE-642D3E794EE6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A9BE389-FC2E-4294-9794-13D41FAFD3E1}" type="pres">
      <dgm:prSet presAssocID="{38D09DD9-06B3-4340-82AE-642D3E794EE6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6879FFD-5F1A-4668-B427-39E625D6BC67}" type="pres">
      <dgm:prSet presAssocID="{39EDFB28-7398-4E76-874F-761BD2E6CFB5}" presName="space" presStyleCnt="0"/>
      <dgm:spPr/>
      <dgm:t>
        <a:bodyPr/>
        <a:lstStyle/>
        <a:p>
          <a:endParaRPr lang="zh-CN" altLang="en-US"/>
        </a:p>
      </dgm:t>
    </dgm:pt>
    <dgm:pt modelId="{4F931BB7-90A4-4C96-BE0D-9CE04FAB9D29}" type="pres">
      <dgm:prSet presAssocID="{5D2CCC1C-C08C-4561-A710-E8436BD4E989}" presName="composite" presStyleCnt="0"/>
      <dgm:spPr/>
      <dgm:t>
        <a:bodyPr/>
        <a:lstStyle/>
        <a:p>
          <a:endParaRPr lang="zh-CN" altLang="en-US"/>
        </a:p>
      </dgm:t>
    </dgm:pt>
    <dgm:pt modelId="{9E2BA6EB-5E69-420A-9ECF-F20B5F9BD69A}" type="pres">
      <dgm:prSet presAssocID="{5D2CCC1C-C08C-4561-A710-E8436BD4E989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46A437-3813-4637-8F6E-F67FD5B59A8E}" type="pres">
      <dgm:prSet presAssocID="{5D2CCC1C-C08C-4561-A710-E8436BD4E989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F30B096-3F34-4B8A-814E-944097174B10}" srcId="{5D2CCC1C-C08C-4561-A710-E8436BD4E989}" destId="{8B0321F5-E7A5-4659-9174-A8045AB91AEB}" srcOrd="0" destOrd="0" parTransId="{45A550CF-6862-4326-A823-97FBC22859FE}" sibTransId="{3BC6EC2E-A2DB-498F-97A2-FC19D684958A}"/>
    <dgm:cxn modelId="{DA7EC6F0-D21F-4B34-B5F9-A240BD7ADBFD}" type="presOf" srcId="{28115482-D18A-4331-A9FC-3723AA184C18}" destId="{0A9BE389-FC2E-4294-9794-13D41FAFD3E1}" srcOrd="0" destOrd="0" presId="urn:microsoft.com/office/officeart/2005/8/layout/hList1"/>
    <dgm:cxn modelId="{1F7D9B93-40EB-4F23-AF1C-AD7F980D87AA}" type="presOf" srcId="{D7E8DF7A-AD0A-4692-8060-FBC43C6C5200}" destId="{E0AFD23A-CC77-4EC5-B060-57909EAF067B}" srcOrd="0" destOrd="0" presId="urn:microsoft.com/office/officeart/2005/8/layout/hList1"/>
    <dgm:cxn modelId="{7606F6D9-DC31-4744-8CA1-7A236909B33F}" srcId="{D7E8DF7A-AD0A-4692-8060-FBC43C6C5200}" destId="{5D2CCC1C-C08C-4561-A710-E8436BD4E989}" srcOrd="1" destOrd="0" parTransId="{28F3F972-CA8D-4B2B-A129-FBDD496F9988}" sibTransId="{487B56B9-ABC5-481E-8718-34C697931483}"/>
    <dgm:cxn modelId="{5F5F8EFC-4A53-4E56-B12F-80E67DF47382}" srcId="{38D09DD9-06B3-4340-82AE-642D3E794EE6}" destId="{28115482-D18A-4331-A9FC-3723AA184C18}" srcOrd="0" destOrd="0" parTransId="{BEED8FAC-50DD-4DCF-9599-B4151EDEE9F1}" sibTransId="{7ADBCE94-5A52-4C3E-B49E-EB2BCB4E0F1B}"/>
    <dgm:cxn modelId="{AFC5F59E-0AEC-49FE-BE30-A9E538EDC817}" type="presOf" srcId="{5D2CCC1C-C08C-4561-A710-E8436BD4E989}" destId="{9E2BA6EB-5E69-420A-9ECF-F20B5F9BD69A}" srcOrd="0" destOrd="0" presId="urn:microsoft.com/office/officeart/2005/8/layout/hList1"/>
    <dgm:cxn modelId="{FB929AF5-E32B-4DD3-8E70-222D0BBAB186}" type="presOf" srcId="{8B0321F5-E7A5-4659-9174-A8045AB91AEB}" destId="{2046A437-3813-4637-8F6E-F67FD5B59A8E}" srcOrd="0" destOrd="0" presId="urn:microsoft.com/office/officeart/2005/8/layout/hList1"/>
    <dgm:cxn modelId="{CBC252E2-9BA5-468E-A0BA-C3A8940152E4}" srcId="{D7E8DF7A-AD0A-4692-8060-FBC43C6C5200}" destId="{38D09DD9-06B3-4340-82AE-642D3E794EE6}" srcOrd="0" destOrd="0" parTransId="{E2BF60BB-1F8D-4C9C-BCC2-C44AF1DAF76E}" sibTransId="{39EDFB28-7398-4E76-874F-761BD2E6CFB5}"/>
    <dgm:cxn modelId="{CEEF74A9-09B8-4C83-88D7-A87C29434BC1}" type="presOf" srcId="{38D09DD9-06B3-4340-82AE-642D3E794EE6}" destId="{B34C309C-F168-4290-B383-AE5D7A62EEBA}" srcOrd="0" destOrd="0" presId="urn:microsoft.com/office/officeart/2005/8/layout/hList1"/>
    <dgm:cxn modelId="{FECDFC2E-E5A6-4A0E-8FF1-1CF24A5D9F32}" type="presParOf" srcId="{E0AFD23A-CC77-4EC5-B060-57909EAF067B}" destId="{B4FC6619-C623-412E-9174-5236A3C8FFC1}" srcOrd="0" destOrd="0" presId="urn:microsoft.com/office/officeart/2005/8/layout/hList1"/>
    <dgm:cxn modelId="{0CE1A932-F21E-47F3-9D0A-1F3BD4674A2C}" type="presParOf" srcId="{B4FC6619-C623-412E-9174-5236A3C8FFC1}" destId="{B34C309C-F168-4290-B383-AE5D7A62EEBA}" srcOrd="0" destOrd="0" presId="urn:microsoft.com/office/officeart/2005/8/layout/hList1"/>
    <dgm:cxn modelId="{3B9FC653-B89C-4AAE-80AE-E986A3B25FC9}" type="presParOf" srcId="{B4FC6619-C623-412E-9174-5236A3C8FFC1}" destId="{0A9BE389-FC2E-4294-9794-13D41FAFD3E1}" srcOrd="1" destOrd="0" presId="urn:microsoft.com/office/officeart/2005/8/layout/hList1"/>
    <dgm:cxn modelId="{E4D9F3E6-6A20-4127-AE37-9F51F407389C}" type="presParOf" srcId="{E0AFD23A-CC77-4EC5-B060-57909EAF067B}" destId="{26879FFD-5F1A-4668-B427-39E625D6BC67}" srcOrd="1" destOrd="0" presId="urn:microsoft.com/office/officeart/2005/8/layout/hList1"/>
    <dgm:cxn modelId="{B5E3D6AC-14B1-43C4-BEA7-B076A89FA581}" type="presParOf" srcId="{E0AFD23A-CC77-4EC5-B060-57909EAF067B}" destId="{4F931BB7-90A4-4C96-BE0D-9CE04FAB9D29}" srcOrd="2" destOrd="0" presId="urn:microsoft.com/office/officeart/2005/8/layout/hList1"/>
    <dgm:cxn modelId="{7686D028-42A7-4A0E-B298-F39B1D5A4AB2}" type="presParOf" srcId="{4F931BB7-90A4-4C96-BE0D-9CE04FAB9D29}" destId="{9E2BA6EB-5E69-420A-9ECF-F20B5F9BD69A}" srcOrd="0" destOrd="0" presId="urn:microsoft.com/office/officeart/2005/8/layout/hList1"/>
    <dgm:cxn modelId="{8E4443B5-BD00-4630-80E0-419C2EF58294}" type="presParOf" srcId="{4F931BB7-90A4-4C96-BE0D-9CE04FAB9D29}" destId="{2046A437-3813-4637-8F6E-F67FD5B59A8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40EC46D2-7785-4C0D-B47B-CC22C86D7272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67207C77-2EC5-431A-86A5-1701DB180CBE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4</a:t>
          </a:r>
          <a:r>
            <a:rPr lang="zh-CN" b="1" smtClean="0"/>
            <a:t>）本地执行</a:t>
          </a:r>
          <a:endParaRPr lang="zh-CN"/>
        </a:p>
      </dgm:t>
    </dgm:pt>
    <dgm:pt modelId="{1DD6D923-20A0-46A9-B5FD-A358B0F8AEEC}" type="parTrans" cxnId="{D348AB88-B679-4F1A-8233-838CC53E2D29}">
      <dgm:prSet/>
      <dgm:spPr/>
      <dgm:t>
        <a:bodyPr/>
        <a:lstStyle/>
        <a:p>
          <a:endParaRPr lang="zh-CN" altLang="en-US"/>
        </a:p>
      </dgm:t>
    </dgm:pt>
    <dgm:pt modelId="{A29D91E5-1A84-4BDE-BD1D-69FACC32E682}" type="sibTrans" cxnId="{D348AB88-B679-4F1A-8233-838CC53E2D29}">
      <dgm:prSet/>
      <dgm:spPr/>
      <dgm:t>
        <a:bodyPr/>
        <a:lstStyle/>
        <a:p>
          <a:endParaRPr lang="zh-CN" altLang="en-US"/>
        </a:p>
      </dgm:t>
    </dgm:pt>
    <dgm:pt modelId="{1C082BF1-9E18-4319-8E62-36DE68D68F76}">
      <dgm:prSet/>
      <dgm:spPr/>
      <dgm:t>
        <a:bodyPr/>
        <a:lstStyle/>
        <a:p>
          <a:pPr rtl="0"/>
          <a:r>
            <a:rPr lang="zh-CN" dirty="0" smtClean="0"/>
            <a:t>为了简化调试、</a:t>
          </a:r>
          <a:r>
            <a:rPr lang="en-US" dirty="0" smtClean="0"/>
            <a:t>profile</a:t>
          </a:r>
          <a:r>
            <a:rPr lang="zh-CN" dirty="0" smtClean="0"/>
            <a:t>和小规模测试</a:t>
          </a:r>
          <a:endParaRPr lang="zh-CN" dirty="0"/>
        </a:p>
      </dgm:t>
    </dgm:pt>
    <dgm:pt modelId="{F55CE5A0-0A19-41F5-90C7-804DA0DE4B34}" type="parTrans" cxnId="{A5856B41-D7A4-4DD1-8784-556F9225B54A}">
      <dgm:prSet/>
      <dgm:spPr/>
      <dgm:t>
        <a:bodyPr/>
        <a:lstStyle/>
        <a:p>
          <a:endParaRPr lang="zh-CN" altLang="en-US"/>
        </a:p>
      </dgm:t>
    </dgm:pt>
    <dgm:pt modelId="{2BA033B3-23B5-426A-8DF7-F7D0A2238044}" type="sibTrans" cxnId="{A5856B41-D7A4-4DD1-8784-556F9225B54A}">
      <dgm:prSet/>
      <dgm:spPr/>
      <dgm:t>
        <a:bodyPr/>
        <a:lstStyle/>
        <a:p>
          <a:endParaRPr lang="zh-CN" altLang="en-US"/>
        </a:p>
      </dgm:t>
    </dgm:pt>
    <dgm:pt modelId="{A42ABCAC-A8F7-44C1-8E56-488E716BA28D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5</a:t>
          </a:r>
          <a:r>
            <a:rPr lang="zh-CN" b="1" smtClean="0"/>
            <a:t>）状态信息</a:t>
          </a:r>
          <a:endParaRPr lang="zh-CN"/>
        </a:p>
      </dgm:t>
    </dgm:pt>
    <dgm:pt modelId="{B7EC5820-605C-4DB0-837F-406683EF2749}" type="parTrans" cxnId="{3A73061F-3592-47ED-8821-C9A2698C2C07}">
      <dgm:prSet/>
      <dgm:spPr/>
      <dgm:t>
        <a:bodyPr/>
        <a:lstStyle/>
        <a:p>
          <a:endParaRPr lang="zh-CN" altLang="en-US"/>
        </a:p>
      </dgm:t>
    </dgm:pt>
    <dgm:pt modelId="{883D3A6B-52B8-453E-9D46-411769E78711}" type="sibTrans" cxnId="{3A73061F-3592-47ED-8821-C9A2698C2C07}">
      <dgm:prSet/>
      <dgm:spPr/>
      <dgm:t>
        <a:bodyPr/>
        <a:lstStyle/>
        <a:p>
          <a:endParaRPr lang="zh-CN" altLang="en-US"/>
        </a:p>
      </dgm:t>
    </dgm:pt>
    <dgm:pt modelId="{85B01FC9-0698-47A8-8445-D820234ADCDB}">
      <dgm:prSet/>
      <dgm:spPr/>
      <dgm:t>
        <a:bodyPr/>
        <a:lstStyle/>
        <a:p>
          <a:pPr rtl="0"/>
          <a:r>
            <a:rPr lang="en-US" dirty="0" smtClean="0"/>
            <a:t>Master</a:t>
          </a:r>
          <a:r>
            <a:rPr lang="zh-CN" dirty="0" smtClean="0"/>
            <a:t>使用嵌入式的</a:t>
          </a:r>
          <a:r>
            <a:rPr lang="en-US" dirty="0" smtClean="0"/>
            <a:t>HTTP</a:t>
          </a:r>
          <a:r>
            <a:rPr lang="zh-CN" dirty="0" smtClean="0"/>
            <a:t>服务器显示一组状态信息页面，用户可以监控各种执行状态。</a:t>
          </a:r>
          <a:endParaRPr lang="zh-CN" dirty="0"/>
        </a:p>
      </dgm:t>
    </dgm:pt>
    <dgm:pt modelId="{77038669-7115-4F07-9592-3F6F5DE8F9C4}" type="parTrans" cxnId="{BD0CEB1A-FE98-43BE-8131-25A054293C69}">
      <dgm:prSet/>
      <dgm:spPr/>
      <dgm:t>
        <a:bodyPr/>
        <a:lstStyle/>
        <a:p>
          <a:endParaRPr lang="zh-CN" altLang="en-US"/>
        </a:p>
      </dgm:t>
    </dgm:pt>
    <dgm:pt modelId="{7A59AFB1-661C-4714-860D-46B8A7A94AD6}" type="sibTrans" cxnId="{BD0CEB1A-FE98-43BE-8131-25A054293C69}">
      <dgm:prSet/>
      <dgm:spPr/>
      <dgm:t>
        <a:bodyPr/>
        <a:lstStyle/>
        <a:p>
          <a:endParaRPr lang="zh-CN" altLang="en-US"/>
        </a:p>
      </dgm:t>
    </dgm:pt>
    <dgm:pt modelId="{8D444548-8D9B-4BB0-A3CD-A29AF7D547A6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6</a:t>
          </a:r>
          <a:r>
            <a:rPr lang="zh-CN" b="1" smtClean="0"/>
            <a:t>）计数器</a:t>
          </a:r>
          <a:endParaRPr lang="zh-CN"/>
        </a:p>
      </dgm:t>
    </dgm:pt>
    <dgm:pt modelId="{F80F6BD3-31F6-46CD-88D7-7630329B989A}" type="parTrans" cxnId="{EA043035-58D6-49EC-ABBD-3DA3D280EACA}">
      <dgm:prSet/>
      <dgm:spPr/>
      <dgm:t>
        <a:bodyPr/>
        <a:lstStyle/>
        <a:p>
          <a:endParaRPr lang="zh-CN" altLang="en-US"/>
        </a:p>
      </dgm:t>
    </dgm:pt>
    <dgm:pt modelId="{45B95AD3-0206-4F82-B6F1-2405B722B214}" type="sibTrans" cxnId="{EA043035-58D6-49EC-ABBD-3DA3D280EACA}">
      <dgm:prSet/>
      <dgm:spPr/>
      <dgm:t>
        <a:bodyPr/>
        <a:lstStyle/>
        <a:p>
          <a:endParaRPr lang="zh-CN" altLang="en-US"/>
        </a:p>
      </dgm:t>
    </dgm:pt>
    <dgm:pt modelId="{1DB6B71A-C254-4596-9D41-917E17850234}">
      <dgm:prSet/>
      <dgm:spPr/>
      <dgm:t>
        <a:bodyPr/>
        <a:lstStyle/>
        <a:p>
          <a:pPr rtl="0"/>
          <a:r>
            <a:rPr lang="en-US" dirty="0" err="1" smtClean="0"/>
            <a:t>MapReduce</a:t>
          </a:r>
          <a:r>
            <a:rPr lang="zh-CN" dirty="0" smtClean="0"/>
            <a:t>库使用计数器统计不同事件发生次数</a:t>
          </a:r>
          <a:r>
            <a:rPr lang="zh-CN" altLang="en-US" dirty="0" smtClean="0"/>
            <a:t>，例如</a:t>
          </a:r>
          <a:r>
            <a:rPr lang="en-US" altLang="zh-CN" dirty="0" smtClean="0"/>
            <a:t>map/reduce</a:t>
          </a:r>
          <a:r>
            <a:rPr lang="zh-CN" altLang="en-US" dirty="0" smtClean="0"/>
            <a:t>的完成情况，各</a:t>
          </a:r>
          <a:r>
            <a:rPr lang="en-US" altLang="zh-CN" dirty="0" smtClean="0"/>
            <a:t>KV</a:t>
          </a:r>
          <a:r>
            <a:rPr lang="zh-CN" altLang="en-US" dirty="0" smtClean="0"/>
            <a:t>的数量等</a:t>
          </a:r>
          <a:endParaRPr lang="zh-CN" dirty="0"/>
        </a:p>
      </dgm:t>
    </dgm:pt>
    <dgm:pt modelId="{3805720E-B6BF-422B-B89F-15A6961A7ED7}" type="parTrans" cxnId="{11775661-BE7D-438A-84A0-D73824ADC055}">
      <dgm:prSet/>
      <dgm:spPr/>
      <dgm:t>
        <a:bodyPr/>
        <a:lstStyle/>
        <a:p>
          <a:endParaRPr lang="zh-CN" altLang="en-US"/>
        </a:p>
      </dgm:t>
    </dgm:pt>
    <dgm:pt modelId="{C217C4A9-A176-4871-BBD8-1CE555C0821F}" type="sibTrans" cxnId="{11775661-BE7D-438A-84A0-D73824ADC055}">
      <dgm:prSet/>
      <dgm:spPr/>
      <dgm:t>
        <a:bodyPr/>
        <a:lstStyle/>
        <a:p>
          <a:endParaRPr lang="zh-CN" altLang="en-US"/>
        </a:p>
      </dgm:t>
    </dgm:pt>
    <dgm:pt modelId="{CD07B714-EDF3-4C91-80EF-696BF5DD25E3}">
      <dgm:prSet/>
      <dgm:spPr/>
      <dgm:t>
        <a:bodyPr/>
        <a:lstStyle/>
        <a:p>
          <a:pPr rtl="0"/>
          <a:r>
            <a:rPr lang="zh-CN" dirty="0" smtClean="0"/>
            <a:t>出现了一套</a:t>
          </a:r>
          <a:r>
            <a:rPr lang="en-US" dirty="0" err="1" smtClean="0"/>
            <a:t>MapReduce</a:t>
          </a:r>
          <a:r>
            <a:rPr lang="zh-CN" dirty="0" smtClean="0"/>
            <a:t>库的本地实现版本。</a:t>
          </a:r>
          <a:endParaRPr lang="zh-CN" dirty="0"/>
        </a:p>
      </dgm:t>
    </dgm:pt>
    <dgm:pt modelId="{A1C4A633-7B74-4FBD-80EF-BBF59B5C4A61}" type="parTrans" cxnId="{C663B262-1BCA-46F7-BC23-C329D7D2EFE5}">
      <dgm:prSet/>
      <dgm:spPr/>
      <dgm:t>
        <a:bodyPr/>
        <a:lstStyle/>
        <a:p>
          <a:endParaRPr lang="zh-CN" altLang="en-US"/>
        </a:p>
      </dgm:t>
    </dgm:pt>
    <dgm:pt modelId="{2C87A761-CB14-41B8-B745-F22F64C34DE4}" type="sibTrans" cxnId="{C663B262-1BCA-46F7-BC23-C329D7D2EFE5}">
      <dgm:prSet/>
      <dgm:spPr/>
      <dgm:t>
        <a:bodyPr/>
        <a:lstStyle/>
        <a:p>
          <a:endParaRPr lang="zh-CN" altLang="en-US"/>
        </a:p>
      </dgm:t>
    </dgm:pt>
    <dgm:pt modelId="{B98DFA8D-464D-4DF3-8B84-5E0816772B35}" type="pres">
      <dgm:prSet presAssocID="{40EC46D2-7785-4C0D-B47B-CC22C86D727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441051D-FC89-4D6E-BF64-1EBA8027908A}" type="pres">
      <dgm:prSet presAssocID="{67207C77-2EC5-431A-86A5-1701DB180CBE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8159D9D-ECB2-4F0F-8023-6571BEB12011}" type="pres">
      <dgm:prSet presAssocID="{67207C77-2EC5-431A-86A5-1701DB180CBE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ED51A7-F8A5-40FC-9657-8272D1C84CEB}" type="pres">
      <dgm:prSet presAssocID="{A42ABCAC-A8F7-44C1-8E56-488E716BA28D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2D43FD5-519E-4AF0-AF33-85844CE042C3}" type="pres">
      <dgm:prSet presAssocID="{A42ABCAC-A8F7-44C1-8E56-488E716BA28D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E08C59-FC2B-4847-AD1C-71A18E4B23B9}" type="pres">
      <dgm:prSet presAssocID="{8D444548-8D9B-4BB0-A3CD-A29AF7D547A6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795F78E-0D1D-474B-8E3F-A9157C329ECE}" type="pres">
      <dgm:prSet presAssocID="{8D444548-8D9B-4BB0-A3CD-A29AF7D547A6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9156D71-A8F6-4745-9D38-F3B0D7C406B2}" type="presOf" srcId="{40EC46D2-7785-4C0D-B47B-CC22C86D7272}" destId="{B98DFA8D-464D-4DF3-8B84-5E0816772B35}" srcOrd="0" destOrd="0" presId="urn:microsoft.com/office/officeart/2005/8/layout/vList2"/>
    <dgm:cxn modelId="{B0324060-3465-45FB-BE0D-08B4B53FF3BE}" type="presOf" srcId="{1C082BF1-9E18-4319-8E62-36DE68D68F76}" destId="{68159D9D-ECB2-4F0F-8023-6571BEB12011}" srcOrd="0" destOrd="0" presId="urn:microsoft.com/office/officeart/2005/8/layout/vList2"/>
    <dgm:cxn modelId="{11775661-BE7D-438A-84A0-D73824ADC055}" srcId="{8D444548-8D9B-4BB0-A3CD-A29AF7D547A6}" destId="{1DB6B71A-C254-4596-9D41-917E17850234}" srcOrd="0" destOrd="0" parTransId="{3805720E-B6BF-422B-B89F-15A6961A7ED7}" sibTransId="{C217C4A9-A176-4871-BBD8-1CE555C0821F}"/>
    <dgm:cxn modelId="{BF693089-FE3C-4908-877D-2AFED58557FE}" type="presOf" srcId="{A42ABCAC-A8F7-44C1-8E56-488E716BA28D}" destId="{8AED51A7-F8A5-40FC-9657-8272D1C84CEB}" srcOrd="0" destOrd="0" presId="urn:microsoft.com/office/officeart/2005/8/layout/vList2"/>
    <dgm:cxn modelId="{31D968AA-7BD7-4A3A-827A-07030FA58C8D}" type="presOf" srcId="{1DB6B71A-C254-4596-9D41-917E17850234}" destId="{4795F78E-0D1D-474B-8E3F-A9157C329ECE}" srcOrd="0" destOrd="0" presId="urn:microsoft.com/office/officeart/2005/8/layout/vList2"/>
    <dgm:cxn modelId="{A5856B41-D7A4-4DD1-8784-556F9225B54A}" srcId="{67207C77-2EC5-431A-86A5-1701DB180CBE}" destId="{1C082BF1-9E18-4319-8E62-36DE68D68F76}" srcOrd="0" destOrd="0" parTransId="{F55CE5A0-0A19-41F5-90C7-804DA0DE4B34}" sibTransId="{2BA033B3-23B5-426A-8DF7-F7D0A2238044}"/>
    <dgm:cxn modelId="{052A7374-71C1-4F21-9E40-3845428B1CD6}" type="presOf" srcId="{CD07B714-EDF3-4C91-80EF-696BF5DD25E3}" destId="{68159D9D-ECB2-4F0F-8023-6571BEB12011}" srcOrd="0" destOrd="1" presId="urn:microsoft.com/office/officeart/2005/8/layout/vList2"/>
    <dgm:cxn modelId="{3A73061F-3592-47ED-8821-C9A2698C2C07}" srcId="{40EC46D2-7785-4C0D-B47B-CC22C86D7272}" destId="{A42ABCAC-A8F7-44C1-8E56-488E716BA28D}" srcOrd="1" destOrd="0" parTransId="{B7EC5820-605C-4DB0-837F-406683EF2749}" sibTransId="{883D3A6B-52B8-453E-9D46-411769E78711}"/>
    <dgm:cxn modelId="{C663B262-1BCA-46F7-BC23-C329D7D2EFE5}" srcId="{67207C77-2EC5-431A-86A5-1701DB180CBE}" destId="{CD07B714-EDF3-4C91-80EF-696BF5DD25E3}" srcOrd="1" destOrd="0" parTransId="{A1C4A633-7B74-4FBD-80EF-BBF59B5C4A61}" sibTransId="{2C87A761-CB14-41B8-B745-F22F64C34DE4}"/>
    <dgm:cxn modelId="{BD0CEB1A-FE98-43BE-8131-25A054293C69}" srcId="{A42ABCAC-A8F7-44C1-8E56-488E716BA28D}" destId="{85B01FC9-0698-47A8-8445-D820234ADCDB}" srcOrd="0" destOrd="0" parTransId="{77038669-7115-4F07-9592-3F6F5DE8F9C4}" sibTransId="{7A59AFB1-661C-4714-860D-46B8A7A94AD6}"/>
    <dgm:cxn modelId="{B9350611-4FF7-4EBA-876B-6A36E5702F62}" type="presOf" srcId="{85B01FC9-0698-47A8-8445-D820234ADCDB}" destId="{D2D43FD5-519E-4AF0-AF33-85844CE042C3}" srcOrd="0" destOrd="0" presId="urn:microsoft.com/office/officeart/2005/8/layout/vList2"/>
    <dgm:cxn modelId="{D348AB88-B679-4F1A-8233-838CC53E2D29}" srcId="{40EC46D2-7785-4C0D-B47B-CC22C86D7272}" destId="{67207C77-2EC5-431A-86A5-1701DB180CBE}" srcOrd="0" destOrd="0" parTransId="{1DD6D923-20A0-46A9-B5FD-A358B0F8AEEC}" sibTransId="{A29D91E5-1A84-4BDE-BD1D-69FACC32E682}"/>
    <dgm:cxn modelId="{B7172287-ECBD-431E-9615-1E05FB18E099}" type="presOf" srcId="{8D444548-8D9B-4BB0-A3CD-A29AF7D547A6}" destId="{ECE08C59-FC2B-4847-AD1C-71A18E4B23B9}" srcOrd="0" destOrd="0" presId="urn:microsoft.com/office/officeart/2005/8/layout/vList2"/>
    <dgm:cxn modelId="{5E2AD3B0-0573-4E19-9A43-CEEF8BCFBA19}" type="presOf" srcId="{67207C77-2EC5-431A-86A5-1701DB180CBE}" destId="{7441051D-FC89-4D6E-BF64-1EBA8027908A}" srcOrd="0" destOrd="0" presId="urn:microsoft.com/office/officeart/2005/8/layout/vList2"/>
    <dgm:cxn modelId="{EA043035-58D6-49EC-ABBD-3DA3D280EACA}" srcId="{40EC46D2-7785-4C0D-B47B-CC22C86D7272}" destId="{8D444548-8D9B-4BB0-A3CD-A29AF7D547A6}" srcOrd="2" destOrd="0" parTransId="{F80F6BD3-31F6-46CD-88D7-7630329B989A}" sibTransId="{45B95AD3-0206-4F82-B6F1-2405B722B214}"/>
    <dgm:cxn modelId="{472D004D-B2A6-4729-941A-E57C4A243447}" type="presParOf" srcId="{B98DFA8D-464D-4DF3-8B84-5E0816772B35}" destId="{7441051D-FC89-4D6E-BF64-1EBA8027908A}" srcOrd="0" destOrd="0" presId="urn:microsoft.com/office/officeart/2005/8/layout/vList2"/>
    <dgm:cxn modelId="{72EF893D-4C3E-46C4-8F94-D69DD3269B56}" type="presParOf" srcId="{B98DFA8D-464D-4DF3-8B84-5E0816772B35}" destId="{68159D9D-ECB2-4F0F-8023-6571BEB12011}" srcOrd="1" destOrd="0" presId="urn:microsoft.com/office/officeart/2005/8/layout/vList2"/>
    <dgm:cxn modelId="{AC6BD4DF-31EE-448D-9308-3F8BB4A19AF2}" type="presParOf" srcId="{B98DFA8D-464D-4DF3-8B84-5E0816772B35}" destId="{8AED51A7-F8A5-40FC-9657-8272D1C84CEB}" srcOrd="2" destOrd="0" presId="urn:microsoft.com/office/officeart/2005/8/layout/vList2"/>
    <dgm:cxn modelId="{94425D64-D098-44AA-BAE0-D1E916E09D0A}" type="presParOf" srcId="{B98DFA8D-464D-4DF3-8B84-5E0816772B35}" destId="{D2D43FD5-519E-4AF0-AF33-85844CE042C3}" srcOrd="3" destOrd="0" presId="urn:microsoft.com/office/officeart/2005/8/layout/vList2"/>
    <dgm:cxn modelId="{D9A24502-F826-4C18-9C92-24D8A6F74830}" type="presParOf" srcId="{B98DFA8D-464D-4DF3-8B84-5E0816772B35}" destId="{ECE08C59-FC2B-4847-AD1C-71A18E4B23B9}" srcOrd="4" destOrd="0" presId="urn:microsoft.com/office/officeart/2005/8/layout/vList2"/>
    <dgm:cxn modelId="{4554EFD7-3AE8-4300-A830-51449AF08FFB}" type="presParOf" srcId="{B98DFA8D-464D-4DF3-8B84-5E0816772B35}" destId="{4795F78E-0D1D-474B-8E3F-A9157C329ECE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9151ABB0-307F-47A7-9720-5FAA38453F01}" type="doc">
      <dgm:prSet loTypeId="urn:microsoft.com/office/officeart/2005/8/layout/hList1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B1BDEABB-F2DE-4034-9A3B-3D739497D2C7}">
      <dgm:prSet custT="1"/>
      <dgm:spPr/>
      <dgm:t>
        <a:bodyPr/>
        <a:lstStyle/>
        <a:p>
          <a:pPr rtl="0"/>
          <a:r>
            <a:rPr lang="en-US" sz="2800" smtClean="0"/>
            <a:t>MRv1</a:t>
          </a:r>
          <a:r>
            <a:rPr lang="zh-CN" sz="2800" smtClean="0"/>
            <a:t>的重要性</a:t>
          </a:r>
          <a:endParaRPr lang="zh-CN" sz="2800"/>
        </a:p>
      </dgm:t>
    </dgm:pt>
    <dgm:pt modelId="{5AEDA070-A96A-47AA-A27B-4B0B4584A5D6}" type="parTrans" cxnId="{F8285F25-2D06-4CA7-8225-05A52C6A7DE1}">
      <dgm:prSet/>
      <dgm:spPr/>
      <dgm:t>
        <a:bodyPr/>
        <a:lstStyle/>
        <a:p>
          <a:endParaRPr lang="zh-CN" altLang="en-US"/>
        </a:p>
      </dgm:t>
    </dgm:pt>
    <dgm:pt modelId="{4441116C-5F51-4C58-9114-036954F0B480}" type="sibTrans" cxnId="{F8285F25-2D06-4CA7-8225-05A52C6A7DE1}">
      <dgm:prSet/>
      <dgm:spPr/>
      <dgm:t>
        <a:bodyPr/>
        <a:lstStyle/>
        <a:p>
          <a:endParaRPr lang="zh-CN" altLang="en-US"/>
        </a:p>
      </dgm:t>
    </dgm:pt>
    <dgm:pt modelId="{4799C219-FBDA-499C-81AC-4ABADD711356}">
      <dgm:prSet/>
      <dgm:spPr/>
      <dgm:t>
        <a:bodyPr/>
        <a:lstStyle/>
        <a:p>
          <a:pPr rtl="0"/>
          <a:r>
            <a:rPr lang="zh-CN" altLang="en-US" sz="3100" dirty="0" smtClean="0"/>
            <a:t>组成部分</a:t>
          </a:r>
          <a:endParaRPr lang="zh-CN" altLang="en-US" sz="3100" dirty="0"/>
        </a:p>
      </dgm:t>
    </dgm:pt>
    <dgm:pt modelId="{A09B443B-1907-44C3-A349-D74C2904943F}" type="parTrans" cxnId="{B2B2961C-8AE8-42F2-9811-FF0CF861647C}">
      <dgm:prSet/>
      <dgm:spPr/>
      <dgm:t>
        <a:bodyPr/>
        <a:lstStyle/>
        <a:p>
          <a:endParaRPr lang="zh-CN" altLang="en-US"/>
        </a:p>
      </dgm:t>
    </dgm:pt>
    <dgm:pt modelId="{66C922B0-B900-49B9-94F8-DE11C8BCEF88}" type="sibTrans" cxnId="{B2B2961C-8AE8-42F2-9811-FF0CF861647C}">
      <dgm:prSet/>
      <dgm:spPr/>
      <dgm:t>
        <a:bodyPr/>
        <a:lstStyle/>
        <a:p>
          <a:endParaRPr lang="zh-CN" altLang="en-US"/>
        </a:p>
      </dgm:t>
    </dgm:pt>
    <dgm:pt modelId="{2C7F63F4-5713-46F2-BD87-35CF4E0E5DA4}">
      <dgm:prSet custT="1"/>
      <dgm:spPr/>
      <dgm:t>
        <a:bodyPr/>
        <a:lstStyle/>
        <a:p>
          <a:pPr rtl="0"/>
          <a:r>
            <a:rPr lang="en-US" sz="2800" smtClean="0"/>
            <a:t>MRv1</a:t>
          </a:r>
          <a:r>
            <a:rPr lang="zh-CN" sz="2800" smtClean="0"/>
            <a:t>的局限性</a:t>
          </a:r>
          <a:endParaRPr lang="zh-CN" sz="2800"/>
        </a:p>
      </dgm:t>
    </dgm:pt>
    <dgm:pt modelId="{9273BE9C-BEAB-4AE6-A9D3-510E151A1031}" type="parTrans" cxnId="{FC71AE81-B41E-447D-BF3F-A17FCFF99D9B}">
      <dgm:prSet/>
      <dgm:spPr/>
      <dgm:t>
        <a:bodyPr/>
        <a:lstStyle/>
        <a:p>
          <a:endParaRPr lang="zh-CN" altLang="en-US"/>
        </a:p>
      </dgm:t>
    </dgm:pt>
    <dgm:pt modelId="{3C703BE1-1A0E-471B-9E27-8F7F5EE8F663}" type="sibTrans" cxnId="{FC71AE81-B41E-447D-BF3F-A17FCFF99D9B}">
      <dgm:prSet/>
      <dgm:spPr/>
      <dgm:t>
        <a:bodyPr/>
        <a:lstStyle/>
        <a:p>
          <a:endParaRPr lang="zh-CN" altLang="en-US"/>
        </a:p>
      </dgm:t>
    </dgm:pt>
    <dgm:pt modelId="{1269A980-6BAC-4F15-A387-52665B24352A}">
      <dgm:prSet/>
      <dgm:spPr/>
      <dgm:t>
        <a:bodyPr/>
        <a:lstStyle/>
        <a:p>
          <a:pPr rtl="0"/>
          <a:r>
            <a:rPr lang="zh-CN" altLang="en-US" sz="2800" dirty="0" smtClean="0"/>
            <a:t>扩展性差</a:t>
          </a:r>
          <a:endParaRPr lang="zh-CN" altLang="en-US" sz="2800" dirty="0"/>
        </a:p>
      </dgm:t>
    </dgm:pt>
    <dgm:pt modelId="{13CB18CC-6DEB-47C4-823F-7D68FC782C91}" type="parTrans" cxnId="{F32EE3B1-830D-48BE-90F6-2F1895F9E68B}">
      <dgm:prSet/>
      <dgm:spPr/>
      <dgm:t>
        <a:bodyPr/>
        <a:lstStyle/>
        <a:p>
          <a:endParaRPr lang="zh-CN" altLang="en-US"/>
        </a:p>
      </dgm:t>
    </dgm:pt>
    <dgm:pt modelId="{7D1E4894-44BC-4628-A346-7341CB796881}" type="sibTrans" cxnId="{F32EE3B1-830D-48BE-90F6-2F1895F9E68B}">
      <dgm:prSet/>
      <dgm:spPr/>
      <dgm:t>
        <a:bodyPr/>
        <a:lstStyle/>
        <a:p>
          <a:endParaRPr lang="zh-CN" altLang="en-US"/>
        </a:p>
      </dgm:t>
    </dgm:pt>
    <dgm:pt modelId="{FD0AF71F-B543-45A3-80F9-59D3A3421050}">
      <dgm:prSet/>
      <dgm:spPr/>
      <dgm:t>
        <a:bodyPr/>
        <a:lstStyle/>
        <a:p>
          <a:pPr rtl="0"/>
          <a:r>
            <a:rPr lang="zh-CN" altLang="en-US" sz="2800" dirty="0" smtClean="0"/>
            <a:t>可靠性差</a:t>
          </a:r>
          <a:endParaRPr lang="zh-CN" altLang="en-US" sz="2800" dirty="0"/>
        </a:p>
      </dgm:t>
    </dgm:pt>
    <dgm:pt modelId="{2F630552-0D53-497D-9F20-1C9A4A62D15D}" type="parTrans" cxnId="{4EF8009F-944D-48E6-BCC8-D78B0F6B5471}">
      <dgm:prSet/>
      <dgm:spPr/>
      <dgm:t>
        <a:bodyPr/>
        <a:lstStyle/>
        <a:p>
          <a:endParaRPr lang="zh-CN" altLang="en-US"/>
        </a:p>
      </dgm:t>
    </dgm:pt>
    <dgm:pt modelId="{0533F7DD-0F1C-47CA-855D-3D284849AA92}" type="sibTrans" cxnId="{4EF8009F-944D-48E6-BCC8-D78B0F6B5471}">
      <dgm:prSet/>
      <dgm:spPr/>
      <dgm:t>
        <a:bodyPr/>
        <a:lstStyle/>
        <a:p>
          <a:endParaRPr lang="zh-CN" altLang="en-US"/>
        </a:p>
      </dgm:t>
    </dgm:pt>
    <dgm:pt modelId="{2E89CF2C-6A06-4954-B1F2-B9431B4BEB7B}">
      <dgm:prSet/>
      <dgm:spPr/>
      <dgm:t>
        <a:bodyPr/>
        <a:lstStyle/>
        <a:p>
          <a:pPr rtl="0"/>
          <a:r>
            <a:rPr lang="zh-CN" altLang="en-US" sz="2800" dirty="0" smtClean="0"/>
            <a:t>资源利用率低</a:t>
          </a:r>
          <a:endParaRPr lang="zh-CN" altLang="en-US" sz="2800" dirty="0"/>
        </a:p>
      </dgm:t>
    </dgm:pt>
    <dgm:pt modelId="{71DBD987-50DB-44E9-9A9F-B85CEEDD5DAB}" type="parTrans" cxnId="{86759A60-0710-478A-BD89-BB4B214128C0}">
      <dgm:prSet/>
      <dgm:spPr/>
      <dgm:t>
        <a:bodyPr/>
        <a:lstStyle/>
        <a:p>
          <a:endParaRPr lang="zh-CN" altLang="en-US"/>
        </a:p>
      </dgm:t>
    </dgm:pt>
    <dgm:pt modelId="{76AA7F43-DA87-4EC3-8AFA-B7CE5D0CA3AC}" type="sibTrans" cxnId="{86759A60-0710-478A-BD89-BB4B214128C0}">
      <dgm:prSet/>
      <dgm:spPr/>
      <dgm:t>
        <a:bodyPr/>
        <a:lstStyle/>
        <a:p>
          <a:endParaRPr lang="zh-CN" altLang="en-US"/>
        </a:p>
      </dgm:t>
    </dgm:pt>
    <dgm:pt modelId="{D4D27697-82AB-4AA9-9D3C-37D948998748}">
      <dgm:prSet/>
      <dgm:spPr/>
      <dgm:t>
        <a:bodyPr/>
        <a:lstStyle/>
        <a:p>
          <a:pPr rtl="0"/>
          <a:r>
            <a:rPr lang="zh-CN" altLang="en-US" sz="2800" dirty="0" smtClean="0"/>
            <a:t>无法支持多种计算框架</a:t>
          </a:r>
          <a:endParaRPr lang="zh-CN" altLang="en-US" sz="2800" dirty="0"/>
        </a:p>
      </dgm:t>
    </dgm:pt>
    <dgm:pt modelId="{D5FE8911-C274-491D-8CDE-6D4AC64EF74B}" type="parTrans" cxnId="{6F3FF7B9-7651-43E3-BE15-AB31B6D4A3E5}">
      <dgm:prSet/>
      <dgm:spPr/>
      <dgm:t>
        <a:bodyPr/>
        <a:lstStyle/>
        <a:p>
          <a:endParaRPr lang="zh-CN" altLang="en-US"/>
        </a:p>
      </dgm:t>
    </dgm:pt>
    <dgm:pt modelId="{081218CB-2426-466B-A325-159285914B5B}" type="sibTrans" cxnId="{6F3FF7B9-7651-43E3-BE15-AB31B6D4A3E5}">
      <dgm:prSet/>
      <dgm:spPr/>
      <dgm:t>
        <a:bodyPr/>
        <a:lstStyle/>
        <a:p>
          <a:endParaRPr lang="zh-CN" altLang="en-US"/>
        </a:p>
      </dgm:t>
    </dgm:pt>
    <dgm:pt modelId="{DBB9B6BF-01FE-47ED-BFEE-2E3A49D41142}">
      <dgm:prSet/>
      <dgm:spPr/>
      <dgm:t>
        <a:bodyPr/>
        <a:lstStyle/>
        <a:p>
          <a:pPr rtl="0"/>
          <a:r>
            <a:rPr lang="zh-CN" altLang="en-US" sz="3100" dirty="0" smtClean="0"/>
            <a:t>意义</a:t>
          </a:r>
          <a:endParaRPr lang="zh-CN" altLang="en-US" sz="3100" dirty="0"/>
        </a:p>
      </dgm:t>
    </dgm:pt>
    <dgm:pt modelId="{3833DAC1-7304-44F3-A514-71F984FB4946}" type="parTrans" cxnId="{BA88E30B-EE81-4F7F-8D8A-AA5F4201D6D8}">
      <dgm:prSet/>
      <dgm:spPr/>
      <dgm:t>
        <a:bodyPr/>
        <a:lstStyle/>
        <a:p>
          <a:endParaRPr lang="zh-CN" altLang="en-US"/>
        </a:p>
      </dgm:t>
    </dgm:pt>
    <dgm:pt modelId="{6886C55A-EF1C-4F41-A3C3-748BD0C14446}" type="sibTrans" cxnId="{BA88E30B-EE81-4F7F-8D8A-AA5F4201D6D8}">
      <dgm:prSet/>
      <dgm:spPr/>
      <dgm:t>
        <a:bodyPr/>
        <a:lstStyle/>
        <a:p>
          <a:endParaRPr lang="zh-CN" altLang="en-US"/>
        </a:p>
      </dgm:t>
    </dgm:pt>
    <dgm:pt modelId="{FCA5D874-BD2B-4DF8-BB95-08BC2236CA31}">
      <dgm:prSet custT="1"/>
      <dgm:spPr/>
      <dgm:t>
        <a:bodyPr/>
        <a:lstStyle/>
        <a:p>
          <a:r>
            <a:rPr lang="en-US" altLang="zh-CN" sz="2000" dirty="0" smtClean="0"/>
            <a:t>Master</a:t>
          </a:r>
          <a:r>
            <a:rPr lang="zh-CN" altLang="en-US" sz="2000" dirty="0" smtClean="0"/>
            <a:t>的两个角色</a:t>
          </a:r>
          <a:endParaRPr lang="zh-CN" sz="2000" dirty="0"/>
        </a:p>
      </dgm:t>
    </dgm:pt>
    <dgm:pt modelId="{CEE55EB0-AA98-4C77-BB68-F7CC85BFA25D}" type="parTrans" cxnId="{7547ACD8-671A-4F5C-822B-3FC584D089B8}">
      <dgm:prSet/>
      <dgm:spPr/>
      <dgm:t>
        <a:bodyPr/>
        <a:lstStyle/>
        <a:p>
          <a:endParaRPr lang="zh-CN" altLang="en-US"/>
        </a:p>
      </dgm:t>
    </dgm:pt>
    <dgm:pt modelId="{E0DF7E1C-1764-43B5-AD9D-152535779FE1}" type="sibTrans" cxnId="{7547ACD8-671A-4F5C-822B-3FC584D089B8}">
      <dgm:prSet/>
      <dgm:spPr/>
      <dgm:t>
        <a:bodyPr/>
        <a:lstStyle/>
        <a:p>
          <a:endParaRPr lang="zh-CN" altLang="en-US"/>
        </a:p>
      </dgm:t>
    </dgm:pt>
    <dgm:pt modelId="{608A8ED7-FFB3-4FE2-9083-30BC64A22877}">
      <dgm:prSet custT="1"/>
      <dgm:spPr/>
      <dgm:t>
        <a:bodyPr/>
        <a:lstStyle/>
        <a:p>
          <a:r>
            <a:rPr lang="en-US" altLang="zh-CN" sz="2000" dirty="0" smtClean="0"/>
            <a:t>Master</a:t>
          </a:r>
          <a:r>
            <a:rPr lang="zh-CN" altLang="en-US" sz="2000" dirty="0" smtClean="0"/>
            <a:t>单点故障</a:t>
          </a:r>
          <a:endParaRPr lang="zh-CN" altLang="en-US" sz="2000" dirty="0"/>
        </a:p>
      </dgm:t>
    </dgm:pt>
    <dgm:pt modelId="{7005B661-9476-46AC-9184-B186B1BF707F}" type="parTrans" cxnId="{59786CC3-4A51-48AF-957A-E501163ECF0F}">
      <dgm:prSet/>
      <dgm:spPr/>
      <dgm:t>
        <a:bodyPr/>
        <a:lstStyle/>
        <a:p>
          <a:endParaRPr lang="zh-CN" altLang="en-US"/>
        </a:p>
      </dgm:t>
    </dgm:pt>
    <dgm:pt modelId="{2EFCE987-0F85-4331-A8F3-3A84E9A08BA9}" type="sibTrans" cxnId="{59786CC3-4A51-48AF-957A-E501163ECF0F}">
      <dgm:prSet/>
      <dgm:spPr/>
      <dgm:t>
        <a:bodyPr/>
        <a:lstStyle/>
        <a:p>
          <a:endParaRPr lang="zh-CN" altLang="en-US"/>
        </a:p>
      </dgm:t>
    </dgm:pt>
    <dgm:pt modelId="{2F9DCE61-9DF4-4BCD-8FE4-D708086C0BFD}">
      <dgm:prSet custT="1"/>
      <dgm:spPr/>
      <dgm:t>
        <a:bodyPr/>
        <a:lstStyle/>
        <a:p>
          <a:r>
            <a:rPr lang="en-US" altLang="zh-CN" sz="2000" dirty="0" smtClean="0"/>
            <a:t>map slot</a:t>
          </a:r>
          <a:r>
            <a:rPr lang="zh-CN" altLang="en-US" sz="2000" dirty="0" smtClean="0"/>
            <a:t>和</a:t>
          </a:r>
          <a:r>
            <a:rPr lang="en-US" altLang="zh-CN" sz="2000" dirty="0" smtClean="0"/>
            <a:t>reduce slot</a:t>
          </a:r>
          <a:endParaRPr lang="zh-CN" altLang="en-US" sz="2000" dirty="0"/>
        </a:p>
      </dgm:t>
    </dgm:pt>
    <dgm:pt modelId="{AE6B283D-A7D4-46BB-95F6-258FE680A6A8}" type="parTrans" cxnId="{4A3A06F3-6B35-4E83-A0D9-EA067DFAB653}">
      <dgm:prSet/>
      <dgm:spPr/>
      <dgm:t>
        <a:bodyPr/>
        <a:lstStyle/>
        <a:p>
          <a:endParaRPr lang="zh-CN" altLang="en-US"/>
        </a:p>
      </dgm:t>
    </dgm:pt>
    <dgm:pt modelId="{B8C9255B-334E-4BBC-88D3-F5B07878C09B}" type="sibTrans" cxnId="{4A3A06F3-6B35-4E83-A0D9-EA067DFAB653}">
      <dgm:prSet/>
      <dgm:spPr/>
      <dgm:t>
        <a:bodyPr/>
        <a:lstStyle/>
        <a:p>
          <a:endParaRPr lang="zh-CN" altLang="en-US"/>
        </a:p>
      </dgm:t>
    </dgm:pt>
    <dgm:pt modelId="{5B295536-6B67-4869-8019-FECC9BAAC26B}">
      <dgm:prSet custT="1"/>
      <dgm:spPr/>
      <dgm:t>
        <a:bodyPr/>
        <a:lstStyle/>
        <a:p>
          <a:pPr rtl="0"/>
          <a:r>
            <a:rPr lang="zh-CN" sz="2000" dirty="0" smtClean="0"/>
            <a:t>编程模型</a:t>
          </a:r>
          <a:endParaRPr lang="zh-CN" altLang="en-US" sz="2000" dirty="0"/>
        </a:p>
      </dgm:t>
    </dgm:pt>
    <dgm:pt modelId="{4E839240-8B6C-4E7B-B8A6-AE2210233A88}" type="parTrans" cxnId="{9B68342E-D446-4322-A310-B145FAE31F2B}">
      <dgm:prSet/>
      <dgm:spPr/>
      <dgm:t>
        <a:bodyPr/>
        <a:lstStyle/>
        <a:p>
          <a:endParaRPr lang="zh-CN" altLang="en-US"/>
        </a:p>
      </dgm:t>
    </dgm:pt>
    <dgm:pt modelId="{A8B73257-89A0-450B-AD31-D4C71FCFEC6B}" type="sibTrans" cxnId="{9B68342E-D446-4322-A310-B145FAE31F2B}">
      <dgm:prSet/>
      <dgm:spPr/>
      <dgm:t>
        <a:bodyPr/>
        <a:lstStyle/>
        <a:p>
          <a:endParaRPr lang="zh-CN" altLang="en-US"/>
        </a:p>
      </dgm:t>
    </dgm:pt>
    <dgm:pt modelId="{F98BC6B5-B90E-491B-8BC4-C9610B97B40A}">
      <dgm:prSet custT="1"/>
      <dgm:spPr/>
      <dgm:t>
        <a:bodyPr/>
        <a:lstStyle/>
        <a:p>
          <a:pPr rtl="0"/>
          <a:r>
            <a:rPr lang="zh-CN" altLang="en-US" sz="2000" dirty="0" smtClean="0"/>
            <a:t>数据处理引擎</a:t>
          </a:r>
          <a:endParaRPr lang="zh-CN" altLang="en-US" sz="2000" dirty="0"/>
        </a:p>
      </dgm:t>
    </dgm:pt>
    <dgm:pt modelId="{0378FF0E-21ED-4325-B8EB-3C27F4D0D161}" type="parTrans" cxnId="{5DC0F69B-100C-4012-9777-F7FC3C57A5DD}">
      <dgm:prSet/>
      <dgm:spPr/>
      <dgm:t>
        <a:bodyPr/>
        <a:lstStyle/>
        <a:p>
          <a:endParaRPr lang="zh-CN" altLang="en-US"/>
        </a:p>
      </dgm:t>
    </dgm:pt>
    <dgm:pt modelId="{19FB87DD-E5B2-4EA1-8F1F-CCCAA74250B5}" type="sibTrans" cxnId="{5DC0F69B-100C-4012-9777-F7FC3C57A5DD}">
      <dgm:prSet/>
      <dgm:spPr/>
      <dgm:t>
        <a:bodyPr/>
        <a:lstStyle/>
        <a:p>
          <a:endParaRPr lang="zh-CN" altLang="en-US"/>
        </a:p>
      </dgm:t>
    </dgm:pt>
    <dgm:pt modelId="{1D61AEE8-AB31-4765-897C-0290B819D5B8}">
      <dgm:prSet custT="1"/>
      <dgm:spPr/>
      <dgm:t>
        <a:bodyPr/>
        <a:lstStyle/>
        <a:p>
          <a:pPr rtl="0"/>
          <a:r>
            <a:rPr lang="zh-CN" altLang="en-US" sz="2000" dirty="0" smtClean="0"/>
            <a:t>运行时环境</a:t>
          </a:r>
          <a:endParaRPr lang="zh-CN" altLang="en-US" sz="2000" dirty="0"/>
        </a:p>
      </dgm:t>
    </dgm:pt>
    <dgm:pt modelId="{3AF60E98-C179-48D8-8E4E-6FABC9B20923}" type="parTrans" cxnId="{025BE8C8-81E5-4783-BBA2-E80E86A9FDB5}">
      <dgm:prSet/>
      <dgm:spPr/>
      <dgm:t>
        <a:bodyPr/>
        <a:lstStyle/>
        <a:p>
          <a:endParaRPr lang="zh-CN" altLang="en-US"/>
        </a:p>
      </dgm:t>
    </dgm:pt>
    <dgm:pt modelId="{DE4CA37F-0900-468D-8DB0-8B7D94021452}" type="sibTrans" cxnId="{025BE8C8-81E5-4783-BBA2-E80E86A9FDB5}">
      <dgm:prSet/>
      <dgm:spPr/>
      <dgm:t>
        <a:bodyPr/>
        <a:lstStyle/>
        <a:p>
          <a:endParaRPr lang="zh-CN" altLang="en-US"/>
        </a:p>
      </dgm:t>
    </dgm:pt>
    <dgm:pt modelId="{65E51275-B487-4B00-83AB-AA39D84BA19E}">
      <dgm:prSet custT="1"/>
      <dgm:spPr/>
      <dgm:t>
        <a:bodyPr/>
        <a:lstStyle/>
        <a:p>
          <a:pPr rtl="0"/>
          <a:r>
            <a:rPr lang="zh-CN" altLang="en-US" sz="2000" dirty="0" smtClean="0"/>
            <a:t>为大数据时代新计算模式发展奠定了基础</a:t>
          </a:r>
          <a:endParaRPr lang="zh-CN" altLang="en-US" sz="2000" dirty="0"/>
        </a:p>
      </dgm:t>
    </dgm:pt>
    <dgm:pt modelId="{CE9A679D-A9D2-40E4-A137-120991F8F0BC}" type="parTrans" cxnId="{C1D53024-E4D7-4C0D-B82F-3F313913D180}">
      <dgm:prSet/>
      <dgm:spPr/>
      <dgm:t>
        <a:bodyPr/>
        <a:lstStyle/>
        <a:p>
          <a:endParaRPr lang="zh-CN" altLang="en-US"/>
        </a:p>
      </dgm:t>
    </dgm:pt>
    <dgm:pt modelId="{99C15C37-2E13-4070-9123-F6A0B983CD4D}" type="sibTrans" cxnId="{C1D53024-E4D7-4C0D-B82F-3F313913D180}">
      <dgm:prSet/>
      <dgm:spPr/>
      <dgm:t>
        <a:bodyPr/>
        <a:lstStyle/>
        <a:p>
          <a:endParaRPr lang="zh-CN" altLang="en-US"/>
        </a:p>
      </dgm:t>
    </dgm:pt>
    <dgm:pt modelId="{F1CA7395-2E2B-4062-8FB1-F5CE5D894235}" type="pres">
      <dgm:prSet presAssocID="{9151ABB0-307F-47A7-9720-5FAA38453F0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7E2C6E1-FF3D-475C-A812-AFAB34E4979B}" type="pres">
      <dgm:prSet presAssocID="{B1BDEABB-F2DE-4034-9A3B-3D739497D2C7}" presName="composite" presStyleCnt="0"/>
      <dgm:spPr/>
      <dgm:t>
        <a:bodyPr/>
        <a:lstStyle/>
        <a:p>
          <a:endParaRPr lang="zh-CN" altLang="en-US"/>
        </a:p>
      </dgm:t>
    </dgm:pt>
    <dgm:pt modelId="{3136C8DC-E278-4CDF-84AE-D81764887B81}" type="pres">
      <dgm:prSet presAssocID="{B1BDEABB-F2DE-4034-9A3B-3D739497D2C7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5E83EB2-B8E8-4B76-8E4D-210A78268F1B}" type="pres">
      <dgm:prSet presAssocID="{B1BDEABB-F2DE-4034-9A3B-3D739497D2C7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FA2C2FE-C0E6-4597-8B5A-D9CFD0F6B371}" type="pres">
      <dgm:prSet presAssocID="{4441116C-5F51-4C58-9114-036954F0B480}" presName="space" presStyleCnt="0"/>
      <dgm:spPr/>
      <dgm:t>
        <a:bodyPr/>
        <a:lstStyle/>
        <a:p>
          <a:endParaRPr lang="zh-CN" altLang="en-US"/>
        </a:p>
      </dgm:t>
    </dgm:pt>
    <dgm:pt modelId="{3D5124B7-E389-4541-9DB1-0D0FA0F5436E}" type="pres">
      <dgm:prSet presAssocID="{2C7F63F4-5713-46F2-BD87-35CF4E0E5DA4}" presName="composite" presStyleCnt="0"/>
      <dgm:spPr/>
      <dgm:t>
        <a:bodyPr/>
        <a:lstStyle/>
        <a:p>
          <a:endParaRPr lang="zh-CN" altLang="en-US"/>
        </a:p>
      </dgm:t>
    </dgm:pt>
    <dgm:pt modelId="{8D0EC9EC-CB61-4E3F-A3B7-9CC636137726}" type="pres">
      <dgm:prSet presAssocID="{2C7F63F4-5713-46F2-BD87-35CF4E0E5DA4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2D5A4CF-53F9-4D00-8CC8-F87601B6A3FB}" type="pres">
      <dgm:prSet presAssocID="{2C7F63F4-5713-46F2-BD87-35CF4E0E5DA4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A3A06F3-6B35-4E83-A0D9-EA067DFAB653}" srcId="{2E89CF2C-6A06-4954-B1F2-B9431B4BEB7B}" destId="{2F9DCE61-9DF4-4BCD-8FE4-D708086C0BFD}" srcOrd="0" destOrd="0" parTransId="{AE6B283D-A7D4-46BB-95F6-258FE680A6A8}" sibTransId="{B8C9255B-334E-4BBC-88D3-F5B07878C09B}"/>
    <dgm:cxn modelId="{86759A60-0710-478A-BD89-BB4B214128C0}" srcId="{2C7F63F4-5713-46F2-BD87-35CF4E0E5DA4}" destId="{2E89CF2C-6A06-4954-B1F2-B9431B4BEB7B}" srcOrd="2" destOrd="0" parTransId="{71DBD987-50DB-44E9-9A9F-B85CEEDD5DAB}" sibTransId="{76AA7F43-DA87-4EC3-8AFA-B7CE5D0CA3AC}"/>
    <dgm:cxn modelId="{6F3FF7B9-7651-43E3-BE15-AB31B6D4A3E5}" srcId="{2C7F63F4-5713-46F2-BD87-35CF4E0E5DA4}" destId="{D4D27697-82AB-4AA9-9D3C-37D948998748}" srcOrd="3" destOrd="0" parTransId="{D5FE8911-C274-491D-8CDE-6D4AC64EF74B}" sibTransId="{081218CB-2426-466B-A325-159285914B5B}"/>
    <dgm:cxn modelId="{F8285F25-2D06-4CA7-8225-05A52C6A7DE1}" srcId="{9151ABB0-307F-47A7-9720-5FAA38453F01}" destId="{B1BDEABB-F2DE-4034-9A3B-3D739497D2C7}" srcOrd="0" destOrd="0" parTransId="{5AEDA070-A96A-47AA-A27B-4B0B4584A5D6}" sibTransId="{4441116C-5F51-4C58-9114-036954F0B480}"/>
    <dgm:cxn modelId="{B2B2961C-8AE8-42F2-9811-FF0CF861647C}" srcId="{B1BDEABB-F2DE-4034-9A3B-3D739497D2C7}" destId="{4799C219-FBDA-499C-81AC-4ABADD711356}" srcOrd="0" destOrd="0" parTransId="{A09B443B-1907-44C3-A349-D74C2904943F}" sibTransId="{66C922B0-B900-49B9-94F8-DE11C8BCEF88}"/>
    <dgm:cxn modelId="{59786CC3-4A51-48AF-957A-E501163ECF0F}" srcId="{FD0AF71F-B543-45A3-80F9-59D3A3421050}" destId="{608A8ED7-FFB3-4FE2-9083-30BC64A22877}" srcOrd="0" destOrd="0" parTransId="{7005B661-9476-46AC-9184-B186B1BF707F}" sibTransId="{2EFCE987-0F85-4331-A8F3-3A84E9A08BA9}"/>
    <dgm:cxn modelId="{BD31149F-E12C-45ED-8A14-77D31C68AD68}" type="presOf" srcId="{2F9DCE61-9DF4-4BCD-8FE4-D708086C0BFD}" destId="{12D5A4CF-53F9-4D00-8CC8-F87601B6A3FB}" srcOrd="0" destOrd="5" presId="urn:microsoft.com/office/officeart/2005/8/layout/hList1"/>
    <dgm:cxn modelId="{4EF8009F-944D-48E6-BCC8-D78B0F6B5471}" srcId="{2C7F63F4-5713-46F2-BD87-35CF4E0E5DA4}" destId="{FD0AF71F-B543-45A3-80F9-59D3A3421050}" srcOrd="1" destOrd="0" parTransId="{2F630552-0D53-497D-9F20-1C9A4A62D15D}" sibTransId="{0533F7DD-0F1C-47CA-855D-3D284849AA92}"/>
    <dgm:cxn modelId="{3A16DB0C-C5C3-4169-A171-E56BDF48CCB8}" type="presOf" srcId="{DBB9B6BF-01FE-47ED-BFEE-2E3A49D41142}" destId="{E5E83EB2-B8E8-4B76-8E4D-210A78268F1B}" srcOrd="0" destOrd="4" presId="urn:microsoft.com/office/officeart/2005/8/layout/hList1"/>
    <dgm:cxn modelId="{F6DD46D1-0A1C-4FC3-B587-8370EF8A3844}" type="presOf" srcId="{9151ABB0-307F-47A7-9720-5FAA38453F01}" destId="{F1CA7395-2E2B-4062-8FB1-F5CE5D894235}" srcOrd="0" destOrd="0" presId="urn:microsoft.com/office/officeart/2005/8/layout/hList1"/>
    <dgm:cxn modelId="{0E4BE620-E650-49E1-827B-DFABCB0F2275}" type="presOf" srcId="{2E89CF2C-6A06-4954-B1F2-B9431B4BEB7B}" destId="{12D5A4CF-53F9-4D00-8CC8-F87601B6A3FB}" srcOrd="0" destOrd="4" presId="urn:microsoft.com/office/officeart/2005/8/layout/hList1"/>
    <dgm:cxn modelId="{9FEA2076-7090-416D-AB44-4653B27C7CBF}" type="presOf" srcId="{1269A980-6BAC-4F15-A387-52665B24352A}" destId="{12D5A4CF-53F9-4D00-8CC8-F87601B6A3FB}" srcOrd="0" destOrd="0" presId="urn:microsoft.com/office/officeart/2005/8/layout/hList1"/>
    <dgm:cxn modelId="{93A8CE76-5AF9-4B8E-AAAA-927D1A5A7F9A}" type="presOf" srcId="{F98BC6B5-B90E-491B-8BC4-C9610B97B40A}" destId="{E5E83EB2-B8E8-4B76-8E4D-210A78268F1B}" srcOrd="0" destOrd="2" presId="urn:microsoft.com/office/officeart/2005/8/layout/hList1"/>
    <dgm:cxn modelId="{9B68342E-D446-4322-A310-B145FAE31F2B}" srcId="{4799C219-FBDA-499C-81AC-4ABADD711356}" destId="{5B295536-6B67-4869-8019-FECC9BAAC26B}" srcOrd="0" destOrd="0" parTransId="{4E839240-8B6C-4E7B-B8A6-AE2210233A88}" sibTransId="{A8B73257-89A0-450B-AD31-D4C71FCFEC6B}"/>
    <dgm:cxn modelId="{C1D53024-E4D7-4C0D-B82F-3F313913D180}" srcId="{DBB9B6BF-01FE-47ED-BFEE-2E3A49D41142}" destId="{65E51275-B487-4B00-83AB-AA39D84BA19E}" srcOrd="0" destOrd="0" parTransId="{CE9A679D-A9D2-40E4-A137-120991F8F0BC}" sibTransId="{99C15C37-2E13-4070-9123-F6A0B983CD4D}"/>
    <dgm:cxn modelId="{FC71AE81-B41E-447D-BF3F-A17FCFF99D9B}" srcId="{9151ABB0-307F-47A7-9720-5FAA38453F01}" destId="{2C7F63F4-5713-46F2-BD87-35CF4E0E5DA4}" srcOrd="1" destOrd="0" parTransId="{9273BE9C-BEAB-4AE6-A9D3-510E151A1031}" sibTransId="{3C703BE1-1A0E-471B-9E27-8F7F5EE8F663}"/>
    <dgm:cxn modelId="{081CABEA-B38B-42EE-8C42-B3C2BD4541E8}" type="presOf" srcId="{B1BDEABB-F2DE-4034-9A3B-3D739497D2C7}" destId="{3136C8DC-E278-4CDF-84AE-D81764887B81}" srcOrd="0" destOrd="0" presId="urn:microsoft.com/office/officeart/2005/8/layout/hList1"/>
    <dgm:cxn modelId="{F32EE3B1-830D-48BE-90F6-2F1895F9E68B}" srcId="{2C7F63F4-5713-46F2-BD87-35CF4E0E5DA4}" destId="{1269A980-6BAC-4F15-A387-52665B24352A}" srcOrd="0" destOrd="0" parTransId="{13CB18CC-6DEB-47C4-823F-7D68FC782C91}" sibTransId="{7D1E4894-44BC-4628-A346-7341CB796881}"/>
    <dgm:cxn modelId="{88A646F9-D78A-4F97-93B1-C8540B2A6AF5}" type="presOf" srcId="{2C7F63F4-5713-46F2-BD87-35CF4E0E5DA4}" destId="{8D0EC9EC-CB61-4E3F-A3B7-9CC636137726}" srcOrd="0" destOrd="0" presId="urn:microsoft.com/office/officeart/2005/8/layout/hList1"/>
    <dgm:cxn modelId="{5DC0F69B-100C-4012-9777-F7FC3C57A5DD}" srcId="{4799C219-FBDA-499C-81AC-4ABADD711356}" destId="{F98BC6B5-B90E-491B-8BC4-C9610B97B40A}" srcOrd="1" destOrd="0" parTransId="{0378FF0E-21ED-4325-B8EB-3C27F4D0D161}" sibTransId="{19FB87DD-E5B2-4EA1-8F1F-CCCAA74250B5}"/>
    <dgm:cxn modelId="{BA88E30B-EE81-4F7F-8D8A-AA5F4201D6D8}" srcId="{B1BDEABB-F2DE-4034-9A3B-3D739497D2C7}" destId="{DBB9B6BF-01FE-47ED-BFEE-2E3A49D41142}" srcOrd="1" destOrd="0" parTransId="{3833DAC1-7304-44F3-A514-71F984FB4946}" sibTransId="{6886C55A-EF1C-4F41-A3C3-748BD0C14446}"/>
    <dgm:cxn modelId="{26F7671C-6DF5-4310-9F0C-283DD6B9F622}" type="presOf" srcId="{5B295536-6B67-4869-8019-FECC9BAAC26B}" destId="{E5E83EB2-B8E8-4B76-8E4D-210A78268F1B}" srcOrd="0" destOrd="1" presId="urn:microsoft.com/office/officeart/2005/8/layout/hList1"/>
    <dgm:cxn modelId="{8E6FBA6D-5380-496F-9495-30D044044F74}" type="presOf" srcId="{608A8ED7-FFB3-4FE2-9083-30BC64A22877}" destId="{12D5A4CF-53F9-4D00-8CC8-F87601B6A3FB}" srcOrd="0" destOrd="3" presId="urn:microsoft.com/office/officeart/2005/8/layout/hList1"/>
    <dgm:cxn modelId="{C8D43956-F22C-433D-9B2E-605D55F5AD2C}" type="presOf" srcId="{1D61AEE8-AB31-4765-897C-0290B819D5B8}" destId="{E5E83EB2-B8E8-4B76-8E4D-210A78268F1B}" srcOrd="0" destOrd="3" presId="urn:microsoft.com/office/officeart/2005/8/layout/hList1"/>
    <dgm:cxn modelId="{7547ACD8-671A-4F5C-822B-3FC584D089B8}" srcId="{1269A980-6BAC-4F15-A387-52665B24352A}" destId="{FCA5D874-BD2B-4DF8-BB95-08BC2236CA31}" srcOrd="0" destOrd="0" parTransId="{CEE55EB0-AA98-4C77-BB68-F7CC85BFA25D}" sibTransId="{E0DF7E1C-1764-43B5-AD9D-152535779FE1}"/>
    <dgm:cxn modelId="{8D9FBA80-93D9-4756-9FA8-5D165E63DF64}" type="presOf" srcId="{65E51275-B487-4B00-83AB-AA39D84BA19E}" destId="{E5E83EB2-B8E8-4B76-8E4D-210A78268F1B}" srcOrd="0" destOrd="5" presId="urn:microsoft.com/office/officeart/2005/8/layout/hList1"/>
    <dgm:cxn modelId="{BE6FCD6A-8717-4F59-B684-7FA765F10AD9}" type="presOf" srcId="{FD0AF71F-B543-45A3-80F9-59D3A3421050}" destId="{12D5A4CF-53F9-4D00-8CC8-F87601B6A3FB}" srcOrd="0" destOrd="2" presId="urn:microsoft.com/office/officeart/2005/8/layout/hList1"/>
    <dgm:cxn modelId="{65EB8D13-3CE9-414B-B249-EF66CA7D5E75}" type="presOf" srcId="{D4D27697-82AB-4AA9-9D3C-37D948998748}" destId="{12D5A4CF-53F9-4D00-8CC8-F87601B6A3FB}" srcOrd="0" destOrd="6" presId="urn:microsoft.com/office/officeart/2005/8/layout/hList1"/>
    <dgm:cxn modelId="{025BE8C8-81E5-4783-BBA2-E80E86A9FDB5}" srcId="{4799C219-FBDA-499C-81AC-4ABADD711356}" destId="{1D61AEE8-AB31-4765-897C-0290B819D5B8}" srcOrd="2" destOrd="0" parTransId="{3AF60E98-C179-48D8-8E4E-6FABC9B20923}" sibTransId="{DE4CA37F-0900-468D-8DB0-8B7D94021452}"/>
    <dgm:cxn modelId="{E64956AA-0516-465B-B820-42D732012430}" type="presOf" srcId="{4799C219-FBDA-499C-81AC-4ABADD711356}" destId="{E5E83EB2-B8E8-4B76-8E4D-210A78268F1B}" srcOrd="0" destOrd="0" presId="urn:microsoft.com/office/officeart/2005/8/layout/hList1"/>
    <dgm:cxn modelId="{A6221013-903B-4630-88B3-A9BFB8070DAE}" type="presOf" srcId="{FCA5D874-BD2B-4DF8-BB95-08BC2236CA31}" destId="{12D5A4CF-53F9-4D00-8CC8-F87601B6A3FB}" srcOrd="0" destOrd="1" presId="urn:microsoft.com/office/officeart/2005/8/layout/hList1"/>
    <dgm:cxn modelId="{24A09962-C1B7-41AA-8317-28CB26E98B9F}" type="presParOf" srcId="{F1CA7395-2E2B-4062-8FB1-F5CE5D894235}" destId="{67E2C6E1-FF3D-475C-A812-AFAB34E4979B}" srcOrd="0" destOrd="0" presId="urn:microsoft.com/office/officeart/2005/8/layout/hList1"/>
    <dgm:cxn modelId="{9F5D4BCD-F003-49AB-AE7F-EB93F39B36BD}" type="presParOf" srcId="{67E2C6E1-FF3D-475C-A812-AFAB34E4979B}" destId="{3136C8DC-E278-4CDF-84AE-D81764887B81}" srcOrd="0" destOrd="0" presId="urn:microsoft.com/office/officeart/2005/8/layout/hList1"/>
    <dgm:cxn modelId="{301729DC-219E-4BE4-974F-0B9C608F98D6}" type="presParOf" srcId="{67E2C6E1-FF3D-475C-A812-AFAB34E4979B}" destId="{E5E83EB2-B8E8-4B76-8E4D-210A78268F1B}" srcOrd="1" destOrd="0" presId="urn:microsoft.com/office/officeart/2005/8/layout/hList1"/>
    <dgm:cxn modelId="{CD5C4EB3-93D2-4552-8778-05C16C78E883}" type="presParOf" srcId="{F1CA7395-2E2B-4062-8FB1-F5CE5D894235}" destId="{3FA2C2FE-C0E6-4597-8B5A-D9CFD0F6B371}" srcOrd="1" destOrd="0" presId="urn:microsoft.com/office/officeart/2005/8/layout/hList1"/>
    <dgm:cxn modelId="{B426E798-147E-46E8-B481-BC9110254957}" type="presParOf" srcId="{F1CA7395-2E2B-4062-8FB1-F5CE5D894235}" destId="{3D5124B7-E389-4541-9DB1-0D0FA0F5436E}" srcOrd="2" destOrd="0" presId="urn:microsoft.com/office/officeart/2005/8/layout/hList1"/>
    <dgm:cxn modelId="{F731F5F3-88EC-4CB0-932D-CF02756C9E49}" type="presParOf" srcId="{3D5124B7-E389-4541-9DB1-0D0FA0F5436E}" destId="{8D0EC9EC-CB61-4E3F-A3B7-9CC636137726}" srcOrd="0" destOrd="0" presId="urn:microsoft.com/office/officeart/2005/8/layout/hList1"/>
    <dgm:cxn modelId="{C272F4BA-52C3-4162-866E-6A5F2701C089}" type="presParOf" srcId="{3D5124B7-E389-4541-9DB1-0D0FA0F5436E}" destId="{12D5A4CF-53F9-4D00-8CC8-F87601B6A3F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AD83BD7-BAC7-4644-8343-9F3F61AF0B5B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CEB4E819-CA3B-4136-8CB8-67856AD30E52}">
      <dgm:prSet/>
      <dgm:spPr/>
      <dgm:t>
        <a:bodyPr/>
        <a:lstStyle/>
        <a:p>
          <a:pPr rtl="0"/>
          <a:r>
            <a:rPr lang="zh-CN" smtClean="0"/>
            <a:t>分布式</a:t>
          </a:r>
          <a:r>
            <a:rPr lang="en-US" smtClean="0"/>
            <a:t>grep</a:t>
          </a:r>
          <a:endParaRPr lang="zh-CN"/>
        </a:p>
      </dgm:t>
    </dgm:pt>
    <dgm:pt modelId="{9174AE69-5043-43B0-A66A-46C9632DF0E6}" type="parTrans" cxnId="{B201CA7C-67B7-489A-8DF3-1BE565C6D929}">
      <dgm:prSet/>
      <dgm:spPr/>
      <dgm:t>
        <a:bodyPr/>
        <a:lstStyle/>
        <a:p>
          <a:endParaRPr lang="zh-CN" altLang="en-US"/>
        </a:p>
      </dgm:t>
    </dgm:pt>
    <dgm:pt modelId="{25428F7A-4600-4F15-9504-B1FA3D4FE372}" type="sibTrans" cxnId="{B201CA7C-67B7-489A-8DF3-1BE565C6D929}">
      <dgm:prSet/>
      <dgm:spPr/>
      <dgm:t>
        <a:bodyPr/>
        <a:lstStyle/>
        <a:p>
          <a:endParaRPr lang="zh-CN" altLang="en-US"/>
        </a:p>
      </dgm:t>
    </dgm:pt>
    <dgm:pt modelId="{F7A70D10-8625-4526-BB75-D884CD65C63A}">
      <dgm:prSet/>
      <dgm:spPr/>
      <dgm:t>
        <a:bodyPr/>
        <a:lstStyle/>
        <a:p>
          <a:pPr rtl="0"/>
          <a:r>
            <a:rPr lang="zh-CN" smtClean="0"/>
            <a:t>分布式排序</a:t>
          </a:r>
          <a:endParaRPr lang="zh-CN"/>
        </a:p>
      </dgm:t>
    </dgm:pt>
    <dgm:pt modelId="{04BC9B23-E8AA-4F3E-A874-A912FE2ADD45}" type="parTrans" cxnId="{0D541F62-163C-4695-82F4-6196A6339259}">
      <dgm:prSet/>
      <dgm:spPr/>
      <dgm:t>
        <a:bodyPr/>
        <a:lstStyle/>
        <a:p>
          <a:endParaRPr lang="zh-CN" altLang="en-US"/>
        </a:p>
      </dgm:t>
    </dgm:pt>
    <dgm:pt modelId="{BBCE636C-EA85-48CB-890E-B1A7498D6770}" type="sibTrans" cxnId="{0D541F62-163C-4695-82F4-6196A6339259}">
      <dgm:prSet/>
      <dgm:spPr/>
      <dgm:t>
        <a:bodyPr/>
        <a:lstStyle/>
        <a:p>
          <a:endParaRPr lang="zh-CN" altLang="en-US"/>
        </a:p>
      </dgm:t>
    </dgm:pt>
    <dgm:pt modelId="{E96B3436-CAAA-4F83-A36C-88ED93567940}">
      <dgm:prSet/>
      <dgm:spPr/>
      <dgm:t>
        <a:bodyPr/>
        <a:lstStyle/>
        <a:p>
          <a:pPr rtl="0"/>
          <a:r>
            <a:rPr lang="en-US" smtClean="0"/>
            <a:t>Web</a:t>
          </a:r>
          <a:r>
            <a:rPr lang="zh-CN" smtClean="0"/>
            <a:t>访问日志分析</a:t>
          </a:r>
          <a:endParaRPr lang="zh-CN"/>
        </a:p>
      </dgm:t>
    </dgm:pt>
    <dgm:pt modelId="{38C656EC-517B-4BA5-B6B4-9CA9CC1B12F6}" type="parTrans" cxnId="{4D484493-4A61-4562-8098-F85F2F4A6FF1}">
      <dgm:prSet/>
      <dgm:spPr/>
      <dgm:t>
        <a:bodyPr/>
        <a:lstStyle/>
        <a:p>
          <a:endParaRPr lang="zh-CN" altLang="en-US"/>
        </a:p>
      </dgm:t>
    </dgm:pt>
    <dgm:pt modelId="{33F8FD9A-0EAA-4AE5-8F7D-1ADF791FD374}" type="sibTrans" cxnId="{4D484493-4A61-4562-8098-F85F2F4A6FF1}">
      <dgm:prSet/>
      <dgm:spPr/>
      <dgm:t>
        <a:bodyPr/>
        <a:lstStyle/>
        <a:p>
          <a:endParaRPr lang="zh-CN" altLang="en-US"/>
        </a:p>
      </dgm:t>
    </dgm:pt>
    <dgm:pt modelId="{53C1B0A6-36C2-4B40-BEC5-6034E307E8E7}">
      <dgm:prSet/>
      <dgm:spPr/>
      <dgm:t>
        <a:bodyPr/>
        <a:lstStyle/>
        <a:p>
          <a:pPr rtl="0"/>
          <a:r>
            <a:rPr lang="zh-CN" smtClean="0"/>
            <a:t>反向索引构建</a:t>
          </a:r>
          <a:endParaRPr lang="zh-CN"/>
        </a:p>
      </dgm:t>
    </dgm:pt>
    <dgm:pt modelId="{0801D524-D11F-4ABF-98DB-2CEDB64EAF50}" type="parTrans" cxnId="{0B0AA9CD-1E93-4C79-ACAD-71F721191497}">
      <dgm:prSet/>
      <dgm:spPr/>
      <dgm:t>
        <a:bodyPr/>
        <a:lstStyle/>
        <a:p>
          <a:endParaRPr lang="zh-CN" altLang="en-US"/>
        </a:p>
      </dgm:t>
    </dgm:pt>
    <dgm:pt modelId="{F5696513-828F-44D3-AD61-80CDD74F2C0C}" type="sibTrans" cxnId="{0B0AA9CD-1E93-4C79-ACAD-71F721191497}">
      <dgm:prSet/>
      <dgm:spPr/>
      <dgm:t>
        <a:bodyPr/>
        <a:lstStyle/>
        <a:p>
          <a:endParaRPr lang="zh-CN" altLang="en-US"/>
        </a:p>
      </dgm:t>
    </dgm:pt>
    <dgm:pt modelId="{190207E5-4F05-424D-9C03-F8D094FCE170}">
      <dgm:prSet/>
      <dgm:spPr/>
      <dgm:t>
        <a:bodyPr/>
        <a:lstStyle/>
        <a:p>
          <a:pPr rtl="0"/>
          <a:r>
            <a:rPr lang="zh-CN" smtClean="0"/>
            <a:t>文档聚类</a:t>
          </a:r>
          <a:endParaRPr lang="zh-CN"/>
        </a:p>
      </dgm:t>
    </dgm:pt>
    <dgm:pt modelId="{A53DB576-2853-4B94-933A-8DAE6DA6234B}" type="parTrans" cxnId="{AB6663E8-7EC5-4E01-8738-747C41BF65FF}">
      <dgm:prSet/>
      <dgm:spPr/>
      <dgm:t>
        <a:bodyPr/>
        <a:lstStyle/>
        <a:p>
          <a:endParaRPr lang="zh-CN" altLang="en-US"/>
        </a:p>
      </dgm:t>
    </dgm:pt>
    <dgm:pt modelId="{BE269CD5-2FF4-4D0A-B816-5A757F4087C8}" type="sibTrans" cxnId="{AB6663E8-7EC5-4E01-8738-747C41BF65FF}">
      <dgm:prSet/>
      <dgm:spPr/>
      <dgm:t>
        <a:bodyPr/>
        <a:lstStyle/>
        <a:p>
          <a:endParaRPr lang="zh-CN" altLang="en-US"/>
        </a:p>
      </dgm:t>
    </dgm:pt>
    <dgm:pt modelId="{7AA07956-F2D9-4A4B-8A87-E1D2246365F3}">
      <dgm:prSet/>
      <dgm:spPr/>
      <dgm:t>
        <a:bodyPr/>
        <a:lstStyle/>
        <a:p>
          <a:pPr rtl="0"/>
          <a:r>
            <a:rPr lang="zh-CN" smtClean="0"/>
            <a:t>机器学习</a:t>
          </a:r>
          <a:endParaRPr lang="zh-CN"/>
        </a:p>
      </dgm:t>
    </dgm:pt>
    <dgm:pt modelId="{A240CB5B-7676-49AE-8F29-BD78DD8695E0}" type="parTrans" cxnId="{1353583B-776C-4E98-B860-2585146F9039}">
      <dgm:prSet/>
      <dgm:spPr/>
      <dgm:t>
        <a:bodyPr/>
        <a:lstStyle/>
        <a:p>
          <a:endParaRPr lang="zh-CN" altLang="en-US"/>
        </a:p>
      </dgm:t>
    </dgm:pt>
    <dgm:pt modelId="{5E036478-DB11-4BCD-A9D1-2850C86D3B99}" type="sibTrans" cxnId="{1353583B-776C-4E98-B860-2585146F9039}">
      <dgm:prSet/>
      <dgm:spPr/>
      <dgm:t>
        <a:bodyPr/>
        <a:lstStyle/>
        <a:p>
          <a:endParaRPr lang="zh-CN" altLang="en-US"/>
        </a:p>
      </dgm:t>
    </dgm:pt>
    <dgm:pt modelId="{F4A0EEA9-A582-478F-BF75-474CF3208DCA}">
      <dgm:prSet/>
      <dgm:spPr/>
      <dgm:t>
        <a:bodyPr/>
        <a:lstStyle/>
        <a:p>
          <a:pPr rtl="0"/>
          <a:r>
            <a:rPr lang="zh-CN" smtClean="0"/>
            <a:t>数据分析</a:t>
          </a:r>
          <a:endParaRPr lang="zh-CN"/>
        </a:p>
      </dgm:t>
    </dgm:pt>
    <dgm:pt modelId="{A39AB7A4-65A8-4540-AFC3-B44BED608FFD}" type="parTrans" cxnId="{94AC6BB2-EE77-4DA6-AA60-E4BAFC591523}">
      <dgm:prSet/>
      <dgm:spPr/>
      <dgm:t>
        <a:bodyPr/>
        <a:lstStyle/>
        <a:p>
          <a:endParaRPr lang="zh-CN" altLang="en-US"/>
        </a:p>
      </dgm:t>
    </dgm:pt>
    <dgm:pt modelId="{390D482E-AFE6-4A50-979B-B888AAA8556B}" type="sibTrans" cxnId="{94AC6BB2-EE77-4DA6-AA60-E4BAFC591523}">
      <dgm:prSet/>
      <dgm:spPr/>
      <dgm:t>
        <a:bodyPr/>
        <a:lstStyle/>
        <a:p>
          <a:endParaRPr lang="zh-CN" altLang="en-US"/>
        </a:p>
      </dgm:t>
    </dgm:pt>
    <dgm:pt modelId="{212635DD-313D-402E-B414-C3E2BC9E9EE6}">
      <dgm:prSet/>
      <dgm:spPr/>
      <dgm:t>
        <a:bodyPr/>
        <a:lstStyle/>
        <a:p>
          <a:pPr rtl="0"/>
          <a:r>
            <a:rPr lang="zh-CN" smtClean="0"/>
            <a:t>基于统计的机器翻译</a:t>
          </a:r>
          <a:endParaRPr lang="zh-CN"/>
        </a:p>
      </dgm:t>
    </dgm:pt>
    <dgm:pt modelId="{BE693954-EF75-44A5-ADD2-03EBCC9E2779}" type="parTrans" cxnId="{4E95492D-E130-4E81-98AE-2945AE584DDF}">
      <dgm:prSet/>
      <dgm:spPr/>
      <dgm:t>
        <a:bodyPr/>
        <a:lstStyle/>
        <a:p>
          <a:endParaRPr lang="zh-CN" altLang="en-US"/>
        </a:p>
      </dgm:t>
    </dgm:pt>
    <dgm:pt modelId="{412F4FF8-723F-4FAD-A4AA-9BE2183A04B5}" type="sibTrans" cxnId="{4E95492D-E130-4E81-98AE-2945AE584DDF}">
      <dgm:prSet/>
      <dgm:spPr/>
      <dgm:t>
        <a:bodyPr/>
        <a:lstStyle/>
        <a:p>
          <a:endParaRPr lang="zh-CN" altLang="en-US"/>
        </a:p>
      </dgm:t>
    </dgm:pt>
    <dgm:pt modelId="{7030B4C8-3F91-4413-93AF-8ECA3B305F27}">
      <dgm:prSet/>
      <dgm:spPr/>
      <dgm:t>
        <a:bodyPr/>
        <a:lstStyle/>
        <a:p>
          <a:pPr rtl="0"/>
          <a:r>
            <a:rPr lang="zh-CN" smtClean="0"/>
            <a:t>生成整个搜索引擎的索引</a:t>
          </a:r>
          <a:endParaRPr lang="zh-CN"/>
        </a:p>
      </dgm:t>
    </dgm:pt>
    <dgm:pt modelId="{E1B70729-8936-4D9D-BB76-7DC72EC7F391}" type="parTrans" cxnId="{E5ABF233-AA3A-4264-A505-5CA69D39E2DB}">
      <dgm:prSet/>
      <dgm:spPr/>
      <dgm:t>
        <a:bodyPr/>
        <a:lstStyle/>
        <a:p>
          <a:endParaRPr lang="zh-CN" altLang="en-US"/>
        </a:p>
      </dgm:t>
    </dgm:pt>
    <dgm:pt modelId="{C73F0061-F71A-400B-B60E-6D65D69FA88E}" type="sibTrans" cxnId="{E5ABF233-AA3A-4264-A505-5CA69D39E2DB}">
      <dgm:prSet/>
      <dgm:spPr/>
      <dgm:t>
        <a:bodyPr/>
        <a:lstStyle/>
        <a:p>
          <a:endParaRPr lang="zh-CN" altLang="en-US"/>
        </a:p>
      </dgm:t>
    </dgm:pt>
    <dgm:pt modelId="{5BAE1A49-214C-4F7E-9CFE-785DED98FDF6}" type="pres">
      <dgm:prSet presAssocID="{5AD83BD7-BAC7-4644-8343-9F3F61AF0B5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5FA3E76-9D1C-4301-BEA9-60585A233D1F}" type="pres">
      <dgm:prSet presAssocID="{CEB4E819-CA3B-4136-8CB8-67856AD30E52}" presName="parentText" presStyleLbl="node1" presStyleIdx="0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8BF8B3E-41A0-4946-8AB9-14AA46EDC47C}" type="pres">
      <dgm:prSet presAssocID="{25428F7A-4600-4F15-9504-B1FA3D4FE372}" presName="spacer" presStyleCnt="0"/>
      <dgm:spPr/>
      <dgm:t>
        <a:bodyPr/>
        <a:lstStyle/>
        <a:p>
          <a:endParaRPr lang="zh-CN" altLang="en-US"/>
        </a:p>
      </dgm:t>
    </dgm:pt>
    <dgm:pt modelId="{FB6DA56A-A421-431D-BDA2-DE0EB930A0CA}" type="pres">
      <dgm:prSet presAssocID="{F7A70D10-8625-4526-BB75-D884CD65C63A}" presName="parentText" presStyleLbl="node1" presStyleIdx="1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FC35527-C71D-4D2E-970B-25E00C5CD1D1}" type="pres">
      <dgm:prSet presAssocID="{BBCE636C-EA85-48CB-890E-B1A7498D6770}" presName="spacer" presStyleCnt="0"/>
      <dgm:spPr/>
      <dgm:t>
        <a:bodyPr/>
        <a:lstStyle/>
        <a:p>
          <a:endParaRPr lang="zh-CN" altLang="en-US"/>
        </a:p>
      </dgm:t>
    </dgm:pt>
    <dgm:pt modelId="{37831FD9-41A3-43F8-8D30-CDA03B6FFFC0}" type="pres">
      <dgm:prSet presAssocID="{E96B3436-CAAA-4F83-A36C-88ED93567940}" presName="parentText" presStyleLbl="node1" presStyleIdx="2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9C0CBA0-34BC-4922-B746-ADBA1E33865F}" type="pres">
      <dgm:prSet presAssocID="{33F8FD9A-0EAA-4AE5-8F7D-1ADF791FD374}" presName="spacer" presStyleCnt="0"/>
      <dgm:spPr/>
      <dgm:t>
        <a:bodyPr/>
        <a:lstStyle/>
        <a:p>
          <a:endParaRPr lang="zh-CN" altLang="en-US"/>
        </a:p>
      </dgm:t>
    </dgm:pt>
    <dgm:pt modelId="{9214E3D4-E7E7-454F-9188-F88EDF1FAD7E}" type="pres">
      <dgm:prSet presAssocID="{53C1B0A6-36C2-4B40-BEC5-6034E307E8E7}" presName="parentText" presStyleLbl="node1" presStyleIdx="3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3A3D23-1FA5-402F-B736-DA2D1C5FB7F4}" type="pres">
      <dgm:prSet presAssocID="{F5696513-828F-44D3-AD61-80CDD74F2C0C}" presName="spacer" presStyleCnt="0"/>
      <dgm:spPr/>
      <dgm:t>
        <a:bodyPr/>
        <a:lstStyle/>
        <a:p>
          <a:endParaRPr lang="zh-CN" altLang="en-US"/>
        </a:p>
      </dgm:t>
    </dgm:pt>
    <dgm:pt modelId="{1E0EB034-EC7D-4021-9AD0-50C5B607F261}" type="pres">
      <dgm:prSet presAssocID="{190207E5-4F05-424D-9C03-F8D094FCE170}" presName="parentText" presStyleLbl="node1" presStyleIdx="4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31CDBE-5A3C-4A5A-B5D1-46EEDEAA6434}" type="pres">
      <dgm:prSet presAssocID="{BE269CD5-2FF4-4D0A-B816-5A757F4087C8}" presName="spacer" presStyleCnt="0"/>
      <dgm:spPr/>
      <dgm:t>
        <a:bodyPr/>
        <a:lstStyle/>
        <a:p>
          <a:endParaRPr lang="zh-CN" altLang="en-US"/>
        </a:p>
      </dgm:t>
    </dgm:pt>
    <dgm:pt modelId="{7BA4AEA5-89F4-4604-A528-59C7B86E84D1}" type="pres">
      <dgm:prSet presAssocID="{7AA07956-F2D9-4A4B-8A87-E1D2246365F3}" presName="parentText" presStyleLbl="node1" presStyleIdx="5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15146EE-EA52-441C-8F63-B9E59393FD63}" type="pres">
      <dgm:prSet presAssocID="{5E036478-DB11-4BCD-A9D1-2850C86D3B99}" presName="spacer" presStyleCnt="0"/>
      <dgm:spPr/>
      <dgm:t>
        <a:bodyPr/>
        <a:lstStyle/>
        <a:p>
          <a:endParaRPr lang="zh-CN" altLang="en-US"/>
        </a:p>
      </dgm:t>
    </dgm:pt>
    <dgm:pt modelId="{11B6C27A-2699-4D9D-9CAC-D3AF2C538C94}" type="pres">
      <dgm:prSet presAssocID="{F4A0EEA9-A582-478F-BF75-474CF3208DCA}" presName="parentText" presStyleLbl="node1" presStyleIdx="6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1B7669-EEE2-4033-99AE-367C64461A9E}" type="pres">
      <dgm:prSet presAssocID="{390D482E-AFE6-4A50-979B-B888AAA8556B}" presName="spacer" presStyleCnt="0"/>
      <dgm:spPr/>
      <dgm:t>
        <a:bodyPr/>
        <a:lstStyle/>
        <a:p>
          <a:endParaRPr lang="zh-CN" altLang="en-US"/>
        </a:p>
      </dgm:t>
    </dgm:pt>
    <dgm:pt modelId="{0935B3A6-E873-4BC6-8074-EBFD06DCB442}" type="pres">
      <dgm:prSet presAssocID="{212635DD-313D-402E-B414-C3E2BC9E9EE6}" presName="parentText" presStyleLbl="node1" presStyleIdx="7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23D1F2A-44CB-4111-8965-D3CE6B7A4D76}" type="pres">
      <dgm:prSet presAssocID="{412F4FF8-723F-4FAD-A4AA-9BE2183A04B5}" presName="spacer" presStyleCnt="0"/>
      <dgm:spPr/>
      <dgm:t>
        <a:bodyPr/>
        <a:lstStyle/>
        <a:p>
          <a:endParaRPr lang="zh-CN" altLang="en-US"/>
        </a:p>
      </dgm:t>
    </dgm:pt>
    <dgm:pt modelId="{EE9B78D2-2C9A-4BB9-B53B-179F712F379B}" type="pres">
      <dgm:prSet presAssocID="{7030B4C8-3F91-4413-93AF-8ECA3B305F27}" presName="parentText" presStyleLbl="node1" presStyleIdx="8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00E6431-454F-4746-8B6E-D177005AA4FF}" type="presOf" srcId="{53C1B0A6-36C2-4B40-BEC5-6034E307E8E7}" destId="{9214E3D4-E7E7-454F-9188-F88EDF1FAD7E}" srcOrd="0" destOrd="0" presId="urn:microsoft.com/office/officeart/2005/8/layout/vList2"/>
    <dgm:cxn modelId="{1353583B-776C-4E98-B860-2585146F9039}" srcId="{5AD83BD7-BAC7-4644-8343-9F3F61AF0B5B}" destId="{7AA07956-F2D9-4A4B-8A87-E1D2246365F3}" srcOrd="5" destOrd="0" parTransId="{A240CB5B-7676-49AE-8F29-BD78DD8695E0}" sibTransId="{5E036478-DB11-4BCD-A9D1-2850C86D3B99}"/>
    <dgm:cxn modelId="{4D484493-4A61-4562-8098-F85F2F4A6FF1}" srcId="{5AD83BD7-BAC7-4644-8343-9F3F61AF0B5B}" destId="{E96B3436-CAAA-4F83-A36C-88ED93567940}" srcOrd="2" destOrd="0" parTransId="{38C656EC-517B-4BA5-B6B4-9CA9CC1B12F6}" sibTransId="{33F8FD9A-0EAA-4AE5-8F7D-1ADF791FD374}"/>
    <dgm:cxn modelId="{742C9C96-CE55-44A1-AEF3-8B6F2D49F7AE}" type="presOf" srcId="{7AA07956-F2D9-4A4B-8A87-E1D2246365F3}" destId="{7BA4AEA5-89F4-4604-A528-59C7B86E84D1}" srcOrd="0" destOrd="0" presId="urn:microsoft.com/office/officeart/2005/8/layout/vList2"/>
    <dgm:cxn modelId="{AB6663E8-7EC5-4E01-8738-747C41BF65FF}" srcId="{5AD83BD7-BAC7-4644-8343-9F3F61AF0B5B}" destId="{190207E5-4F05-424D-9C03-F8D094FCE170}" srcOrd="4" destOrd="0" parTransId="{A53DB576-2853-4B94-933A-8DAE6DA6234B}" sibTransId="{BE269CD5-2FF4-4D0A-B816-5A757F4087C8}"/>
    <dgm:cxn modelId="{0D541F62-163C-4695-82F4-6196A6339259}" srcId="{5AD83BD7-BAC7-4644-8343-9F3F61AF0B5B}" destId="{F7A70D10-8625-4526-BB75-D884CD65C63A}" srcOrd="1" destOrd="0" parTransId="{04BC9B23-E8AA-4F3E-A874-A912FE2ADD45}" sibTransId="{BBCE636C-EA85-48CB-890E-B1A7498D6770}"/>
    <dgm:cxn modelId="{8C3A3332-ED2A-4E49-A3AD-0A7E554B256F}" type="presOf" srcId="{F7A70D10-8625-4526-BB75-D884CD65C63A}" destId="{FB6DA56A-A421-431D-BDA2-DE0EB930A0CA}" srcOrd="0" destOrd="0" presId="urn:microsoft.com/office/officeart/2005/8/layout/vList2"/>
    <dgm:cxn modelId="{F521C2AE-F31A-476B-8C66-CB0AC7E45D38}" type="presOf" srcId="{5AD83BD7-BAC7-4644-8343-9F3F61AF0B5B}" destId="{5BAE1A49-214C-4F7E-9CFE-785DED98FDF6}" srcOrd="0" destOrd="0" presId="urn:microsoft.com/office/officeart/2005/8/layout/vList2"/>
    <dgm:cxn modelId="{9B60D348-62DE-4815-BE1B-38D4B228978B}" type="presOf" srcId="{CEB4E819-CA3B-4136-8CB8-67856AD30E52}" destId="{F5FA3E76-9D1C-4301-BEA9-60585A233D1F}" srcOrd="0" destOrd="0" presId="urn:microsoft.com/office/officeart/2005/8/layout/vList2"/>
    <dgm:cxn modelId="{94AC6BB2-EE77-4DA6-AA60-E4BAFC591523}" srcId="{5AD83BD7-BAC7-4644-8343-9F3F61AF0B5B}" destId="{F4A0EEA9-A582-478F-BF75-474CF3208DCA}" srcOrd="6" destOrd="0" parTransId="{A39AB7A4-65A8-4540-AFC3-B44BED608FFD}" sibTransId="{390D482E-AFE6-4A50-979B-B888AAA8556B}"/>
    <dgm:cxn modelId="{B201CA7C-67B7-489A-8DF3-1BE565C6D929}" srcId="{5AD83BD7-BAC7-4644-8343-9F3F61AF0B5B}" destId="{CEB4E819-CA3B-4136-8CB8-67856AD30E52}" srcOrd="0" destOrd="0" parTransId="{9174AE69-5043-43B0-A66A-46C9632DF0E6}" sibTransId="{25428F7A-4600-4F15-9504-B1FA3D4FE372}"/>
    <dgm:cxn modelId="{E5ABF233-AA3A-4264-A505-5CA69D39E2DB}" srcId="{5AD83BD7-BAC7-4644-8343-9F3F61AF0B5B}" destId="{7030B4C8-3F91-4413-93AF-8ECA3B305F27}" srcOrd="8" destOrd="0" parTransId="{E1B70729-8936-4D9D-BB76-7DC72EC7F391}" sibTransId="{C73F0061-F71A-400B-B60E-6D65D69FA88E}"/>
    <dgm:cxn modelId="{0B0AA9CD-1E93-4C79-ACAD-71F721191497}" srcId="{5AD83BD7-BAC7-4644-8343-9F3F61AF0B5B}" destId="{53C1B0A6-36C2-4B40-BEC5-6034E307E8E7}" srcOrd="3" destOrd="0" parTransId="{0801D524-D11F-4ABF-98DB-2CEDB64EAF50}" sibTransId="{F5696513-828F-44D3-AD61-80CDD74F2C0C}"/>
    <dgm:cxn modelId="{E0A6D108-7122-4FCC-BD3A-19AF5927EA51}" type="presOf" srcId="{7030B4C8-3F91-4413-93AF-8ECA3B305F27}" destId="{EE9B78D2-2C9A-4BB9-B53B-179F712F379B}" srcOrd="0" destOrd="0" presId="urn:microsoft.com/office/officeart/2005/8/layout/vList2"/>
    <dgm:cxn modelId="{9680B818-8A7A-454D-9BD3-2666440692A0}" type="presOf" srcId="{190207E5-4F05-424D-9C03-F8D094FCE170}" destId="{1E0EB034-EC7D-4021-9AD0-50C5B607F261}" srcOrd="0" destOrd="0" presId="urn:microsoft.com/office/officeart/2005/8/layout/vList2"/>
    <dgm:cxn modelId="{B843A57D-AF41-4C89-B667-C57FD514F959}" type="presOf" srcId="{E96B3436-CAAA-4F83-A36C-88ED93567940}" destId="{37831FD9-41A3-43F8-8D30-CDA03B6FFFC0}" srcOrd="0" destOrd="0" presId="urn:microsoft.com/office/officeart/2005/8/layout/vList2"/>
    <dgm:cxn modelId="{4E95492D-E130-4E81-98AE-2945AE584DDF}" srcId="{5AD83BD7-BAC7-4644-8343-9F3F61AF0B5B}" destId="{212635DD-313D-402E-B414-C3E2BC9E9EE6}" srcOrd="7" destOrd="0" parTransId="{BE693954-EF75-44A5-ADD2-03EBCC9E2779}" sibTransId="{412F4FF8-723F-4FAD-A4AA-9BE2183A04B5}"/>
    <dgm:cxn modelId="{E6B82FC5-7178-4316-8950-41C68E5221E5}" type="presOf" srcId="{212635DD-313D-402E-B414-C3E2BC9E9EE6}" destId="{0935B3A6-E873-4BC6-8074-EBFD06DCB442}" srcOrd="0" destOrd="0" presId="urn:microsoft.com/office/officeart/2005/8/layout/vList2"/>
    <dgm:cxn modelId="{CD91BFC1-D9A3-42DE-A982-577F3D81FB31}" type="presOf" srcId="{F4A0EEA9-A582-478F-BF75-474CF3208DCA}" destId="{11B6C27A-2699-4D9D-9CAC-D3AF2C538C94}" srcOrd="0" destOrd="0" presId="urn:microsoft.com/office/officeart/2005/8/layout/vList2"/>
    <dgm:cxn modelId="{9E218877-8E1A-4ACB-8A58-6696CDAD5AE0}" type="presParOf" srcId="{5BAE1A49-214C-4F7E-9CFE-785DED98FDF6}" destId="{F5FA3E76-9D1C-4301-BEA9-60585A233D1F}" srcOrd="0" destOrd="0" presId="urn:microsoft.com/office/officeart/2005/8/layout/vList2"/>
    <dgm:cxn modelId="{64082CEE-F049-40C6-B2E3-2A884D689B30}" type="presParOf" srcId="{5BAE1A49-214C-4F7E-9CFE-785DED98FDF6}" destId="{58BF8B3E-41A0-4946-8AB9-14AA46EDC47C}" srcOrd="1" destOrd="0" presId="urn:microsoft.com/office/officeart/2005/8/layout/vList2"/>
    <dgm:cxn modelId="{F1784A47-7834-4D85-BF25-1730B586ADAA}" type="presParOf" srcId="{5BAE1A49-214C-4F7E-9CFE-785DED98FDF6}" destId="{FB6DA56A-A421-431D-BDA2-DE0EB930A0CA}" srcOrd="2" destOrd="0" presId="urn:microsoft.com/office/officeart/2005/8/layout/vList2"/>
    <dgm:cxn modelId="{6E700F14-1C65-4CB8-ABDE-D86FE81CCBFD}" type="presParOf" srcId="{5BAE1A49-214C-4F7E-9CFE-785DED98FDF6}" destId="{0FC35527-C71D-4D2E-970B-25E00C5CD1D1}" srcOrd="3" destOrd="0" presId="urn:microsoft.com/office/officeart/2005/8/layout/vList2"/>
    <dgm:cxn modelId="{E2A580B8-0D4F-4BF8-8325-E16072BB9EFD}" type="presParOf" srcId="{5BAE1A49-214C-4F7E-9CFE-785DED98FDF6}" destId="{37831FD9-41A3-43F8-8D30-CDA03B6FFFC0}" srcOrd="4" destOrd="0" presId="urn:microsoft.com/office/officeart/2005/8/layout/vList2"/>
    <dgm:cxn modelId="{FFF631C7-0C84-408E-BDD0-E6BCE53E632B}" type="presParOf" srcId="{5BAE1A49-214C-4F7E-9CFE-785DED98FDF6}" destId="{B9C0CBA0-34BC-4922-B746-ADBA1E33865F}" srcOrd="5" destOrd="0" presId="urn:microsoft.com/office/officeart/2005/8/layout/vList2"/>
    <dgm:cxn modelId="{57466F93-C891-4271-8E98-A670FDE91999}" type="presParOf" srcId="{5BAE1A49-214C-4F7E-9CFE-785DED98FDF6}" destId="{9214E3D4-E7E7-454F-9188-F88EDF1FAD7E}" srcOrd="6" destOrd="0" presId="urn:microsoft.com/office/officeart/2005/8/layout/vList2"/>
    <dgm:cxn modelId="{8D6B1D02-BD3A-4173-94B6-6137204D5D2A}" type="presParOf" srcId="{5BAE1A49-214C-4F7E-9CFE-785DED98FDF6}" destId="{BB3A3D23-1FA5-402F-B736-DA2D1C5FB7F4}" srcOrd="7" destOrd="0" presId="urn:microsoft.com/office/officeart/2005/8/layout/vList2"/>
    <dgm:cxn modelId="{8B19B566-A4E6-464B-9A21-C2DC9DF9BE55}" type="presParOf" srcId="{5BAE1A49-214C-4F7E-9CFE-785DED98FDF6}" destId="{1E0EB034-EC7D-4021-9AD0-50C5B607F261}" srcOrd="8" destOrd="0" presId="urn:microsoft.com/office/officeart/2005/8/layout/vList2"/>
    <dgm:cxn modelId="{577EEFBB-7627-45CE-95CD-2FE3F2313010}" type="presParOf" srcId="{5BAE1A49-214C-4F7E-9CFE-785DED98FDF6}" destId="{F631CDBE-5A3C-4A5A-B5D1-46EEDEAA6434}" srcOrd="9" destOrd="0" presId="urn:microsoft.com/office/officeart/2005/8/layout/vList2"/>
    <dgm:cxn modelId="{2E67C844-2335-40D0-9DEB-8AC01BA63C80}" type="presParOf" srcId="{5BAE1A49-214C-4F7E-9CFE-785DED98FDF6}" destId="{7BA4AEA5-89F4-4604-A528-59C7B86E84D1}" srcOrd="10" destOrd="0" presId="urn:microsoft.com/office/officeart/2005/8/layout/vList2"/>
    <dgm:cxn modelId="{ADCF8CBF-299E-4CDD-A384-BD0E3B30072B}" type="presParOf" srcId="{5BAE1A49-214C-4F7E-9CFE-785DED98FDF6}" destId="{315146EE-EA52-441C-8F63-B9E59393FD63}" srcOrd="11" destOrd="0" presId="urn:microsoft.com/office/officeart/2005/8/layout/vList2"/>
    <dgm:cxn modelId="{325F2E4A-AA80-4FE8-8BE6-326E5DA10DE8}" type="presParOf" srcId="{5BAE1A49-214C-4F7E-9CFE-785DED98FDF6}" destId="{11B6C27A-2699-4D9D-9CAC-D3AF2C538C94}" srcOrd="12" destOrd="0" presId="urn:microsoft.com/office/officeart/2005/8/layout/vList2"/>
    <dgm:cxn modelId="{B7753FFB-54FB-4A57-A498-3FAC3CD049B9}" type="presParOf" srcId="{5BAE1A49-214C-4F7E-9CFE-785DED98FDF6}" destId="{A21B7669-EEE2-4033-99AE-367C64461A9E}" srcOrd="13" destOrd="0" presId="urn:microsoft.com/office/officeart/2005/8/layout/vList2"/>
    <dgm:cxn modelId="{53CF94D3-1D61-41F4-A8DD-C0A036AEFB5B}" type="presParOf" srcId="{5BAE1A49-214C-4F7E-9CFE-785DED98FDF6}" destId="{0935B3A6-E873-4BC6-8074-EBFD06DCB442}" srcOrd="14" destOrd="0" presId="urn:microsoft.com/office/officeart/2005/8/layout/vList2"/>
    <dgm:cxn modelId="{B8E18A84-16F7-42AF-9CCA-3A2CC6B22B7C}" type="presParOf" srcId="{5BAE1A49-214C-4F7E-9CFE-785DED98FDF6}" destId="{523D1F2A-44CB-4111-8965-D3CE6B7A4D76}" srcOrd="15" destOrd="0" presId="urn:microsoft.com/office/officeart/2005/8/layout/vList2"/>
    <dgm:cxn modelId="{D808517C-807F-4585-952E-C8DC724491C9}" type="presParOf" srcId="{5BAE1A49-214C-4F7E-9CFE-785DED98FDF6}" destId="{EE9B78D2-2C9A-4BB9-B53B-179F712F379B}" srcOrd="1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7D47F73-8564-4600-BE28-53AE5D317A1D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BB33C7BA-8F65-4019-9918-70D892595430}">
      <dgm:prSet/>
      <dgm:spPr/>
      <dgm:t>
        <a:bodyPr/>
        <a:lstStyle/>
        <a:p>
          <a:pPr rtl="0"/>
          <a:r>
            <a:rPr lang="zh-CN" smtClean="0"/>
            <a:t>集群节点：</a:t>
          </a:r>
          <a:r>
            <a:rPr lang="en-US" smtClean="0"/>
            <a:t>Master/ Map Worker/Reduce Worker</a:t>
          </a:r>
          <a:endParaRPr lang="zh-CN"/>
        </a:p>
      </dgm:t>
    </dgm:pt>
    <dgm:pt modelId="{BF62F378-6491-435B-AD09-17C11C450C82}" type="parTrans" cxnId="{DABF211D-525E-4BCB-8050-81CC8875F2AB}">
      <dgm:prSet/>
      <dgm:spPr/>
      <dgm:t>
        <a:bodyPr/>
        <a:lstStyle/>
        <a:p>
          <a:endParaRPr lang="zh-CN" altLang="en-US"/>
        </a:p>
      </dgm:t>
    </dgm:pt>
    <dgm:pt modelId="{2E659069-8C59-4B5E-A922-839272A0B567}" type="sibTrans" cxnId="{DABF211D-525E-4BCB-8050-81CC8875F2AB}">
      <dgm:prSet/>
      <dgm:spPr/>
      <dgm:t>
        <a:bodyPr/>
        <a:lstStyle/>
        <a:p>
          <a:endParaRPr lang="zh-CN" altLang="en-US"/>
        </a:p>
      </dgm:t>
    </dgm:pt>
    <dgm:pt modelId="{B8E2A2DC-F0D9-4D59-836E-00FA93A1146A}">
      <dgm:prSet/>
      <dgm:spPr/>
      <dgm:t>
        <a:bodyPr/>
        <a:lstStyle/>
        <a:p>
          <a:pPr rtl="0"/>
          <a:r>
            <a:rPr lang="zh-CN" smtClean="0"/>
            <a:t>数据存储特点：</a:t>
          </a:r>
          <a:r>
            <a:rPr lang="en-US" smtClean="0"/>
            <a:t>GFS/</a:t>
          </a:r>
          <a:r>
            <a:rPr lang="zh-CN" smtClean="0"/>
            <a:t>将输入文件分成</a:t>
          </a:r>
          <a:r>
            <a:rPr lang="en-US" i="1" smtClean="0"/>
            <a:t>M</a:t>
          </a:r>
          <a:r>
            <a:rPr lang="zh-CN" smtClean="0"/>
            <a:t>个数据块，每个数据块的大小一般为</a:t>
          </a:r>
          <a:r>
            <a:rPr lang="en-US" smtClean="0"/>
            <a:t>16MB~64MB</a:t>
          </a:r>
          <a:endParaRPr lang="zh-CN"/>
        </a:p>
      </dgm:t>
    </dgm:pt>
    <dgm:pt modelId="{74CD52E7-2530-42B6-A1BA-B9EB05F0AE9B}" type="parTrans" cxnId="{025B7200-CB16-43D7-AB7F-41AC16D2B9EB}">
      <dgm:prSet/>
      <dgm:spPr/>
      <dgm:t>
        <a:bodyPr/>
        <a:lstStyle/>
        <a:p>
          <a:endParaRPr lang="zh-CN" altLang="en-US"/>
        </a:p>
      </dgm:t>
    </dgm:pt>
    <dgm:pt modelId="{FBE3D400-EEB6-4E19-9585-E3EDB608FB62}" type="sibTrans" cxnId="{025B7200-CB16-43D7-AB7F-41AC16D2B9EB}">
      <dgm:prSet/>
      <dgm:spPr/>
      <dgm:t>
        <a:bodyPr/>
        <a:lstStyle/>
        <a:p>
          <a:endParaRPr lang="zh-CN" altLang="en-US"/>
        </a:p>
      </dgm:t>
    </dgm:pt>
    <dgm:pt modelId="{08BE5D08-1154-4713-B636-94D8CD1F86EA}">
      <dgm:prSet/>
      <dgm:spPr/>
      <dgm:t>
        <a:bodyPr/>
        <a:lstStyle/>
        <a:p>
          <a:pPr rtl="0"/>
          <a:r>
            <a:rPr lang="zh-CN" smtClean="0"/>
            <a:t>接着，在计算机集群中启动大量的复制程序。</a:t>
          </a:r>
          <a:endParaRPr lang="zh-CN"/>
        </a:p>
      </dgm:t>
    </dgm:pt>
    <dgm:pt modelId="{875FC419-65D5-4AA5-B4FE-DD2BB0BFAE25}" type="parTrans" cxnId="{B6E4DA16-BF9D-4FEC-A325-2ACE3E162098}">
      <dgm:prSet/>
      <dgm:spPr/>
      <dgm:t>
        <a:bodyPr/>
        <a:lstStyle/>
        <a:p>
          <a:endParaRPr lang="zh-CN" altLang="en-US"/>
        </a:p>
      </dgm:t>
    </dgm:pt>
    <dgm:pt modelId="{96F54B46-2BEB-45BF-9EEC-896E343F287B}" type="sibTrans" cxnId="{B6E4DA16-BF9D-4FEC-A325-2ACE3E162098}">
      <dgm:prSet/>
      <dgm:spPr/>
      <dgm:t>
        <a:bodyPr/>
        <a:lstStyle/>
        <a:p>
          <a:endParaRPr lang="zh-CN" altLang="en-US"/>
        </a:p>
      </dgm:t>
    </dgm:pt>
    <dgm:pt modelId="{88C3EE61-8D8C-434A-804D-D8BEC06BB45C}" type="pres">
      <dgm:prSet presAssocID="{F7D47F73-8564-4600-BE28-53AE5D317A1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79E8595-C9E0-432D-BD78-BA85A17DAA03}" type="pres">
      <dgm:prSet presAssocID="{BB33C7BA-8F65-4019-9918-70D892595430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05C739-C208-45EF-B41E-50D9B8A4E812}" type="pres">
      <dgm:prSet presAssocID="{2E659069-8C59-4B5E-A922-839272A0B567}" presName="spacer" presStyleCnt="0"/>
      <dgm:spPr/>
      <dgm:t>
        <a:bodyPr/>
        <a:lstStyle/>
        <a:p>
          <a:endParaRPr lang="zh-CN" altLang="en-US"/>
        </a:p>
      </dgm:t>
    </dgm:pt>
    <dgm:pt modelId="{1657FAEE-D96A-4573-94E8-E85D0223BCA9}" type="pres">
      <dgm:prSet presAssocID="{B8E2A2DC-F0D9-4D59-836E-00FA93A1146A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BBBE9A8-0660-4877-AD50-EC5705E1F88D}" type="pres">
      <dgm:prSet presAssocID="{FBE3D400-EEB6-4E19-9585-E3EDB608FB62}" presName="spacer" presStyleCnt="0"/>
      <dgm:spPr/>
      <dgm:t>
        <a:bodyPr/>
        <a:lstStyle/>
        <a:p>
          <a:endParaRPr lang="zh-CN" altLang="en-US"/>
        </a:p>
      </dgm:t>
    </dgm:pt>
    <dgm:pt modelId="{4848F9A7-E5AA-4755-874F-DC17FE33937A}" type="pres">
      <dgm:prSet presAssocID="{08BE5D08-1154-4713-B636-94D8CD1F86EA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25B7200-CB16-43D7-AB7F-41AC16D2B9EB}" srcId="{F7D47F73-8564-4600-BE28-53AE5D317A1D}" destId="{B8E2A2DC-F0D9-4D59-836E-00FA93A1146A}" srcOrd="1" destOrd="0" parTransId="{74CD52E7-2530-42B6-A1BA-B9EB05F0AE9B}" sibTransId="{FBE3D400-EEB6-4E19-9585-E3EDB608FB62}"/>
    <dgm:cxn modelId="{B6E4DA16-BF9D-4FEC-A325-2ACE3E162098}" srcId="{F7D47F73-8564-4600-BE28-53AE5D317A1D}" destId="{08BE5D08-1154-4713-B636-94D8CD1F86EA}" srcOrd="2" destOrd="0" parTransId="{875FC419-65D5-4AA5-B4FE-DD2BB0BFAE25}" sibTransId="{96F54B46-2BEB-45BF-9EEC-896E343F287B}"/>
    <dgm:cxn modelId="{0B29FBDD-0486-41C6-B918-5B69F72CA202}" type="presOf" srcId="{BB33C7BA-8F65-4019-9918-70D892595430}" destId="{479E8595-C9E0-432D-BD78-BA85A17DAA03}" srcOrd="0" destOrd="0" presId="urn:microsoft.com/office/officeart/2005/8/layout/vList2"/>
    <dgm:cxn modelId="{DABF211D-525E-4BCB-8050-81CC8875F2AB}" srcId="{F7D47F73-8564-4600-BE28-53AE5D317A1D}" destId="{BB33C7BA-8F65-4019-9918-70D892595430}" srcOrd="0" destOrd="0" parTransId="{BF62F378-6491-435B-AD09-17C11C450C82}" sibTransId="{2E659069-8C59-4B5E-A922-839272A0B567}"/>
    <dgm:cxn modelId="{AF845D09-C669-4B8A-8229-49705B815E34}" type="presOf" srcId="{F7D47F73-8564-4600-BE28-53AE5D317A1D}" destId="{88C3EE61-8D8C-434A-804D-D8BEC06BB45C}" srcOrd="0" destOrd="0" presId="urn:microsoft.com/office/officeart/2005/8/layout/vList2"/>
    <dgm:cxn modelId="{1DC93C1B-B7F6-4552-B407-61EF579E40D2}" type="presOf" srcId="{08BE5D08-1154-4713-B636-94D8CD1F86EA}" destId="{4848F9A7-E5AA-4755-874F-DC17FE33937A}" srcOrd="0" destOrd="0" presId="urn:microsoft.com/office/officeart/2005/8/layout/vList2"/>
    <dgm:cxn modelId="{7CC9C333-ABD5-473A-A811-5A9FE49AD453}" type="presOf" srcId="{B8E2A2DC-F0D9-4D59-836E-00FA93A1146A}" destId="{1657FAEE-D96A-4573-94E8-E85D0223BCA9}" srcOrd="0" destOrd="0" presId="urn:microsoft.com/office/officeart/2005/8/layout/vList2"/>
    <dgm:cxn modelId="{468C1B27-3BB3-452C-A099-8E4A750D64FC}" type="presParOf" srcId="{88C3EE61-8D8C-434A-804D-D8BEC06BB45C}" destId="{479E8595-C9E0-432D-BD78-BA85A17DAA03}" srcOrd="0" destOrd="0" presId="urn:microsoft.com/office/officeart/2005/8/layout/vList2"/>
    <dgm:cxn modelId="{F0582B33-7174-4B38-B34F-5A99CC21C7E2}" type="presParOf" srcId="{88C3EE61-8D8C-434A-804D-D8BEC06BB45C}" destId="{A005C739-C208-45EF-B41E-50D9B8A4E812}" srcOrd="1" destOrd="0" presId="urn:microsoft.com/office/officeart/2005/8/layout/vList2"/>
    <dgm:cxn modelId="{5FC51506-21E2-48D1-B7C6-5DA2A6B666B8}" type="presParOf" srcId="{88C3EE61-8D8C-434A-804D-D8BEC06BB45C}" destId="{1657FAEE-D96A-4573-94E8-E85D0223BCA9}" srcOrd="2" destOrd="0" presId="urn:microsoft.com/office/officeart/2005/8/layout/vList2"/>
    <dgm:cxn modelId="{5F18B676-E60A-4C87-846E-8A296C7FECE4}" type="presParOf" srcId="{88C3EE61-8D8C-434A-804D-D8BEC06BB45C}" destId="{2BBBE9A8-0660-4877-AD50-EC5705E1F88D}" srcOrd="3" destOrd="0" presId="urn:microsoft.com/office/officeart/2005/8/layout/vList2"/>
    <dgm:cxn modelId="{671B863B-6EB9-49FD-B6B8-9573552D25B7}" type="presParOf" srcId="{88C3EE61-8D8C-434A-804D-D8BEC06BB45C}" destId="{4848F9A7-E5AA-4755-874F-DC17FE33937A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9D71D62-F072-45C5-A371-3E36725FB480}" type="doc">
      <dgm:prSet loTypeId="urn:microsoft.com/office/officeart/2005/8/layout/vList2" loCatId="list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4BA32F6-DE04-4C19-9DD7-2E1B620EEAAB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1</a:t>
          </a:r>
          <a:r>
            <a:rPr lang="zh-CN" b="1" smtClean="0"/>
            <a:t>）以主从结构的形式运行</a:t>
          </a:r>
          <a:endParaRPr lang="zh-CN"/>
        </a:p>
      </dgm:t>
    </dgm:pt>
    <dgm:pt modelId="{F2970F32-C2BC-49A1-A2FA-7AE525DB101B}" type="parTrans" cxnId="{823667FC-63CB-4CDB-A181-0808CEB16BEC}">
      <dgm:prSet/>
      <dgm:spPr/>
      <dgm:t>
        <a:bodyPr/>
        <a:lstStyle/>
        <a:p>
          <a:endParaRPr lang="zh-CN" altLang="en-US"/>
        </a:p>
      </dgm:t>
    </dgm:pt>
    <dgm:pt modelId="{F33B4AC5-3E83-4D61-AC60-232766D93161}" type="sibTrans" cxnId="{823667FC-63CB-4CDB-A181-0808CEB16BEC}">
      <dgm:prSet/>
      <dgm:spPr/>
      <dgm:t>
        <a:bodyPr/>
        <a:lstStyle/>
        <a:p>
          <a:endParaRPr lang="zh-CN" altLang="en-US"/>
        </a:p>
      </dgm:t>
    </dgm:pt>
    <dgm:pt modelId="{2EACCAE3-632D-4A8E-8DA4-23E4CCD9F8B4}">
      <dgm:prSet/>
      <dgm:spPr/>
      <dgm:t>
        <a:bodyPr/>
        <a:lstStyle/>
        <a:p>
          <a:pPr rtl="0"/>
          <a:r>
            <a:rPr lang="zh-CN" b="1" dirty="0" smtClean="0"/>
            <a:t>（</a:t>
          </a:r>
          <a:r>
            <a:rPr lang="en-US" b="1" dirty="0" smtClean="0"/>
            <a:t>2</a:t>
          </a:r>
          <a:r>
            <a:rPr lang="zh-CN" b="1" dirty="0" smtClean="0"/>
            <a:t>）</a:t>
          </a:r>
          <a:r>
            <a:rPr lang="en-US" b="1" dirty="0" smtClean="0"/>
            <a:t>map</a:t>
          </a:r>
          <a:r>
            <a:rPr lang="zh-CN" b="1" dirty="0" smtClean="0"/>
            <a:t>（）函数与</a:t>
          </a:r>
          <a:r>
            <a:rPr lang="en-US" b="1" dirty="0" smtClean="0"/>
            <a:t>reduce</a:t>
          </a:r>
          <a:r>
            <a:rPr lang="zh-CN" b="1" dirty="0" smtClean="0"/>
            <a:t>（）函数之间的数据处理</a:t>
          </a:r>
          <a:endParaRPr lang="zh-CN" dirty="0"/>
        </a:p>
      </dgm:t>
    </dgm:pt>
    <dgm:pt modelId="{A4DBDEDB-FEEE-4094-80DA-3FFAD279A8D7}" type="parTrans" cxnId="{6A2110DA-599F-4736-8EFB-21F4A43C246D}">
      <dgm:prSet/>
      <dgm:spPr/>
      <dgm:t>
        <a:bodyPr/>
        <a:lstStyle/>
        <a:p>
          <a:endParaRPr lang="zh-CN" altLang="en-US"/>
        </a:p>
      </dgm:t>
    </dgm:pt>
    <dgm:pt modelId="{DEE9F75D-56C7-43D8-B152-35C040BE9E26}" type="sibTrans" cxnId="{6A2110DA-599F-4736-8EFB-21F4A43C246D}">
      <dgm:prSet/>
      <dgm:spPr/>
      <dgm:t>
        <a:bodyPr/>
        <a:lstStyle/>
        <a:p>
          <a:endParaRPr lang="zh-CN" altLang="en-US"/>
        </a:p>
      </dgm:t>
    </dgm:pt>
    <dgm:pt modelId="{B2888A7F-3538-4495-8A3B-CD9FB997EE07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3</a:t>
          </a:r>
          <a:r>
            <a:rPr lang="zh-CN" b="1" smtClean="0"/>
            <a:t>）</a:t>
          </a:r>
          <a:r>
            <a:rPr lang="en-US" b="1" smtClean="0"/>
            <a:t>&lt;key, value&gt;</a:t>
          </a:r>
          <a:r>
            <a:rPr lang="zh-CN" b="1" smtClean="0"/>
            <a:t>类型的输入</a:t>
          </a:r>
          <a:r>
            <a:rPr lang="en-US" b="1" smtClean="0"/>
            <a:t>/</a:t>
          </a:r>
          <a:r>
            <a:rPr lang="zh-CN" b="1" smtClean="0"/>
            <a:t>输出</a:t>
          </a:r>
          <a:endParaRPr lang="zh-CN"/>
        </a:p>
      </dgm:t>
    </dgm:pt>
    <dgm:pt modelId="{D3F0766D-E9F2-4CC2-ABC6-D37E5BC3B333}" type="parTrans" cxnId="{B885C3B3-18FF-4BAE-AD6D-9FF7628FEBE9}">
      <dgm:prSet/>
      <dgm:spPr/>
      <dgm:t>
        <a:bodyPr/>
        <a:lstStyle/>
        <a:p>
          <a:endParaRPr lang="zh-CN" altLang="en-US"/>
        </a:p>
      </dgm:t>
    </dgm:pt>
    <dgm:pt modelId="{147732DD-C2DB-4A0B-BF07-803215041639}" type="sibTrans" cxnId="{B885C3B3-18FF-4BAE-AD6D-9FF7628FEBE9}">
      <dgm:prSet/>
      <dgm:spPr/>
      <dgm:t>
        <a:bodyPr/>
        <a:lstStyle/>
        <a:p>
          <a:endParaRPr lang="zh-CN" altLang="en-US"/>
        </a:p>
      </dgm:t>
    </dgm:pt>
    <dgm:pt modelId="{8B6629A4-56FA-4CC2-8AAE-9C5B49FA084E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4</a:t>
          </a:r>
          <a:r>
            <a:rPr lang="zh-CN" b="1" smtClean="0"/>
            <a:t>）容错机制的复杂性</a:t>
          </a:r>
          <a:endParaRPr lang="zh-CN"/>
        </a:p>
      </dgm:t>
    </dgm:pt>
    <dgm:pt modelId="{CE9E0164-0BD3-4B76-B06C-DDB052401EE1}" type="parTrans" cxnId="{E1BF06F4-D2A4-4F56-AE96-C3E915017758}">
      <dgm:prSet/>
      <dgm:spPr/>
      <dgm:t>
        <a:bodyPr/>
        <a:lstStyle/>
        <a:p>
          <a:endParaRPr lang="zh-CN" altLang="en-US"/>
        </a:p>
      </dgm:t>
    </dgm:pt>
    <dgm:pt modelId="{48AD8283-C8CA-4215-9844-FC4491E999D3}" type="sibTrans" cxnId="{E1BF06F4-D2A4-4F56-AE96-C3E915017758}">
      <dgm:prSet/>
      <dgm:spPr/>
      <dgm:t>
        <a:bodyPr/>
        <a:lstStyle/>
        <a:p>
          <a:endParaRPr lang="zh-CN" altLang="en-US"/>
        </a:p>
      </dgm:t>
    </dgm:pt>
    <dgm:pt modelId="{4372AC98-F8A3-4956-ADB7-B6EBE353DEEF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5</a:t>
          </a:r>
          <a:r>
            <a:rPr lang="zh-CN" b="1" smtClean="0"/>
            <a:t>）数据存储位置的多样性</a:t>
          </a:r>
          <a:endParaRPr lang="zh-CN"/>
        </a:p>
      </dgm:t>
    </dgm:pt>
    <dgm:pt modelId="{7209A85A-C7E9-43F3-A904-23003A0D02D0}" type="parTrans" cxnId="{2D42F381-864C-4373-BF1A-D712AF6D7308}">
      <dgm:prSet/>
      <dgm:spPr/>
      <dgm:t>
        <a:bodyPr/>
        <a:lstStyle/>
        <a:p>
          <a:endParaRPr lang="zh-CN" altLang="en-US"/>
        </a:p>
      </dgm:t>
    </dgm:pt>
    <dgm:pt modelId="{1F76F932-EB7D-4899-B666-BB924892C103}" type="sibTrans" cxnId="{2D42F381-864C-4373-BF1A-D712AF6D7308}">
      <dgm:prSet/>
      <dgm:spPr/>
      <dgm:t>
        <a:bodyPr/>
        <a:lstStyle/>
        <a:p>
          <a:endParaRPr lang="zh-CN" altLang="en-US"/>
        </a:p>
      </dgm:t>
    </dgm:pt>
    <dgm:pt modelId="{73683A0E-3D9D-40DA-A266-79E229BA8C14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6</a:t>
          </a:r>
          <a:r>
            <a:rPr lang="zh-CN" b="1" smtClean="0"/>
            <a:t>）任务粒度大小的重要性</a:t>
          </a:r>
          <a:endParaRPr lang="zh-CN"/>
        </a:p>
      </dgm:t>
    </dgm:pt>
    <dgm:pt modelId="{0261FC70-AAB9-4CF3-B5FD-2A15F9D87082}" type="parTrans" cxnId="{C20BF03B-BA7A-46E8-B0BF-F5477358EF56}">
      <dgm:prSet/>
      <dgm:spPr/>
      <dgm:t>
        <a:bodyPr/>
        <a:lstStyle/>
        <a:p>
          <a:endParaRPr lang="zh-CN" altLang="en-US"/>
        </a:p>
      </dgm:t>
    </dgm:pt>
    <dgm:pt modelId="{288640BE-9A36-4A2E-BB1C-374C482BF90B}" type="sibTrans" cxnId="{C20BF03B-BA7A-46E8-B0BF-F5477358EF56}">
      <dgm:prSet/>
      <dgm:spPr/>
      <dgm:t>
        <a:bodyPr/>
        <a:lstStyle/>
        <a:p>
          <a:endParaRPr lang="zh-CN" altLang="en-US"/>
        </a:p>
      </dgm:t>
    </dgm:pt>
    <dgm:pt modelId="{9C0493CF-11A6-4263-8901-30475B1279D2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7</a:t>
          </a:r>
          <a:r>
            <a:rPr lang="zh-CN" b="1" smtClean="0"/>
            <a:t>）任务备份机制的必要性</a:t>
          </a:r>
          <a:endParaRPr lang="zh-CN"/>
        </a:p>
      </dgm:t>
    </dgm:pt>
    <dgm:pt modelId="{DC93CBFF-FFC5-49C1-B8FD-20980589EB06}" type="parTrans" cxnId="{481A23AA-155D-4B3C-A3A0-8059C7607638}">
      <dgm:prSet/>
      <dgm:spPr/>
      <dgm:t>
        <a:bodyPr/>
        <a:lstStyle/>
        <a:p>
          <a:endParaRPr lang="zh-CN" altLang="en-US"/>
        </a:p>
      </dgm:t>
    </dgm:pt>
    <dgm:pt modelId="{554B9500-83FC-48C9-9028-4219BD91A2B6}" type="sibTrans" cxnId="{481A23AA-155D-4B3C-A3A0-8059C7607638}">
      <dgm:prSet/>
      <dgm:spPr/>
      <dgm:t>
        <a:bodyPr/>
        <a:lstStyle/>
        <a:p>
          <a:endParaRPr lang="zh-CN" altLang="en-US"/>
        </a:p>
      </dgm:t>
    </dgm:pt>
    <dgm:pt modelId="{F1F9596E-7FA8-454E-989D-9CD43ADC7B00}" type="pres">
      <dgm:prSet presAssocID="{D9D71D62-F072-45C5-A371-3E36725FB48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0AB7B7D-1D1D-4107-8A70-70C42B3060B4}" type="pres">
      <dgm:prSet presAssocID="{44BA32F6-DE04-4C19-9DD7-2E1B620EEAAB}" presName="parentText" presStyleLbl="node1" presStyleIdx="0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C8DFC4-7884-4798-8481-4217D941D8E3}" type="pres">
      <dgm:prSet presAssocID="{F33B4AC5-3E83-4D61-AC60-232766D93161}" presName="spacer" presStyleCnt="0"/>
      <dgm:spPr/>
      <dgm:t>
        <a:bodyPr/>
        <a:lstStyle/>
        <a:p>
          <a:endParaRPr lang="zh-CN" altLang="en-US"/>
        </a:p>
      </dgm:t>
    </dgm:pt>
    <dgm:pt modelId="{FC1F10ED-89A7-40A1-9F05-6B0E3A525351}" type="pres">
      <dgm:prSet presAssocID="{2EACCAE3-632D-4A8E-8DA4-23E4CCD9F8B4}" presName="parentText" presStyleLbl="node1" presStyleIdx="1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7B5D52-9A46-4D28-A85C-07603E990DE6}" type="pres">
      <dgm:prSet presAssocID="{DEE9F75D-56C7-43D8-B152-35C040BE9E26}" presName="spacer" presStyleCnt="0"/>
      <dgm:spPr/>
      <dgm:t>
        <a:bodyPr/>
        <a:lstStyle/>
        <a:p>
          <a:endParaRPr lang="zh-CN" altLang="en-US"/>
        </a:p>
      </dgm:t>
    </dgm:pt>
    <dgm:pt modelId="{95A5CF5C-CFE4-452E-AA8D-152E4BE7D57C}" type="pres">
      <dgm:prSet presAssocID="{B2888A7F-3538-4495-8A3B-CD9FB997EE07}" presName="parentText" presStyleLbl="node1" presStyleIdx="2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25BECBB-31EF-4498-AB52-01C892AC006E}" type="pres">
      <dgm:prSet presAssocID="{147732DD-C2DB-4A0B-BF07-803215041639}" presName="spacer" presStyleCnt="0"/>
      <dgm:spPr/>
      <dgm:t>
        <a:bodyPr/>
        <a:lstStyle/>
        <a:p>
          <a:endParaRPr lang="zh-CN" altLang="en-US"/>
        </a:p>
      </dgm:t>
    </dgm:pt>
    <dgm:pt modelId="{D652C856-AF2B-411E-9DD5-6BF1BD3FD8D2}" type="pres">
      <dgm:prSet presAssocID="{8B6629A4-56FA-4CC2-8AAE-9C5B49FA084E}" presName="parentText" presStyleLbl="node1" presStyleIdx="3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1696138-2F12-4A87-9041-2A8BC7137463}" type="pres">
      <dgm:prSet presAssocID="{48AD8283-C8CA-4215-9844-FC4491E999D3}" presName="spacer" presStyleCnt="0"/>
      <dgm:spPr/>
      <dgm:t>
        <a:bodyPr/>
        <a:lstStyle/>
        <a:p>
          <a:endParaRPr lang="zh-CN" altLang="en-US"/>
        </a:p>
      </dgm:t>
    </dgm:pt>
    <dgm:pt modelId="{81EAC267-B8EB-456D-9798-8D2F80ACBFEB}" type="pres">
      <dgm:prSet presAssocID="{4372AC98-F8A3-4956-ADB7-B6EBE353DEEF}" presName="parentText" presStyleLbl="node1" presStyleIdx="4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2BA447-1C3D-4613-9A0B-15CB6F409B39}" type="pres">
      <dgm:prSet presAssocID="{1F76F932-EB7D-4899-B666-BB924892C103}" presName="spacer" presStyleCnt="0"/>
      <dgm:spPr/>
      <dgm:t>
        <a:bodyPr/>
        <a:lstStyle/>
        <a:p>
          <a:endParaRPr lang="zh-CN" altLang="en-US"/>
        </a:p>
      </dgm:t>
    </dgm:pt>
    <dgm:pt modelId="{3B432C49-A2BC-48A1-80E0-CF6C51579C88}" type="pres">
      <dgm:prSet presAssocID="{73683A0E-3D9D-40DA-A266-79E229BA8C14}" presName="parentText" presStyleLbl="node1" presStyleIdx="5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1675EA-7A4E-4508-B45A-939DB5D34417}" type="pres">
      <dgm:prSet presAssocID="{288640BE-9A36-4A2E-BB1C-374C482BF90B}" presName="spacer" presStyleCnt="0"/>
      <dgm:spPr/>
      <dgm:t>
        <a:bodyPr/>
        <a:lstStyle/>
        <a:p>
          <a:endParaRPr lang="zh-CN" altLang="en-US"/>
        </a:p>
      </dgm:t>
    </dgm:pt>
    <dgm:pt modelId="{C45EE67C-7B0E-4E03-9A51-6AB718BCD694}" type="pres">
      <dgm:prSet presAssocID="{9C0493CF-11A6-4263-8901-30475B1279D2}" presName="parentText" presStyleLbl="node1" presStyleIdx="6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09D426B-517F-4841-8843-8CBB5875A2DA}" type="presOf" srcId="{B2888A7F-3538-4495-8A3B-CD9FB997EE07}" destId="{95A5CF5C-CFE4-452E-AA8D-152E4BE7D57C}" srcOrd="0" destOrd="0" presId="urn:microsoft.com/office/officeart/2005/8/layout/vList2"/>
    <dgm:cxn modelId="{7267653E-D1EB-4F14-8FC9-EF07E7402AEF}" type="presOf" srcId="{8B6629A4-56FA-4CC2-8AAE-9C5B49FA084E}" destId="{D652C856-AF2B-411E-9DD5-6BF1BD3FD8D2}" srcOrd="0" destOrd="0" presId="urn:microsoft.com/office/officeart/2005/8/layout/vList2"/>
    <dgm:cxn modelId="{1C87BDC4-1397-49C8-A66C-E8D51BB9C307}" type="presOf" srcId="{9C0493CF-11A6-4263-8901-30475B1279D2}" destId="{C45EE67C-7B0E-4E03-9A51-6AB718BCD694}" srcOrd="0" destOrd="0" presId="urn:microsoft.com/office/officeart/2005/8/layout/vList2"/>
    <dgm:cxn modelId="{B505EFEB-34CF-4E8E-ACA3-81A303FF46EF}" type="presOf" srcId="{73683A0E-3D9D-40DA-A266-79E229BA8C14}" destId="{3B432C49-A2BC-48A1-80E0-CF6C51579C88}" srcOrd="0" destOrd="0" presId="urn:microsoft.com/office/officeart/2005/8/layout/vList2"/>
    <dgm:cxn modelId="{C20BF03B-BA7A-46E8-B0BF-F5477358EF56}" srcId="{D9D71D62-F072-45C5-A371-3E36725FB480}" destId="{73683A0E-3D9D-40DA-A266-79E229BA8C14}" srcOrd="5" destOrd="0" parTransId="{0261FC70-AAB9-4CF3-B5FD-2A15F9D87082}" sibTransId="{288640BE-9A36-4A2E-BB1C-374C482BF90B}"/>
    <dgm:cxn modelId="{B885C3B3-18FF-4BAE-AD6D-9FF7628FEBE9}" srcId="{D9D71D62-F072-45C5-A371-3E36725FB480}" destId="{B2888A7F-3538-4495-8A3B-CD9FB997EE07}" srcOrd="2" destOrd="0" parTransId="{D3F0766D-E9F2-4CC2-ABC6-D37E5BC3B333}" sibTransId="{147732DD-C2DB-4A0B-BF07-803215041639}"/>
    <dgm:cxn modelId="{BEC9ED28-E352-4DC6-8284-8066A8AE5903}" type="presOf" srcId="{44BA32F6-DE04-4C19-9DD7-2E1B620EEAAB}" destId="{90AB7B7D-1D1D-4107-8A70-70C42B3060B4}" srcOrd="0" destOrd="0" presId="urn:microsoft.com/office/officeart/2005/8/layout/vList2"/>
    <dgm:cxn modelId="{E1BF06F4-D2A4-4F56-AE96-C3E915017758}" srcId="{D9D71D62-F072-45C5-A371-3E36725FB480}" destId="{8B6629A4-56FA-4CC2-8AAE-9C5B49FA084E}" srcOrd="3" destOrd="0" parTransId="{CE9E0164-0BD3-4B76-B06C-DDB052401EE1}" sibTransId="{48AD8283-C8CA-4215-9844-FC4491E999D3}"/>
    <dgm:cxn modelId="{481A23AA-155D-4B3C-A3A0-8059C7607638}" srcId="{D9D71D62-F072-45C5-A371-3E36725FB480}" destId="{9C0493CF-11A6-4263-8901-30475B1279D2}" srcOrd="6" destOrd="0" parTransId="{DC93CBFF-FFC5-49C1-B8FD-20980589EB06}" sibTransId="{554B9500-83FC-48C9-9028-4219BD91A2B6}"/>
    <dgm:cxn modelId="{5311076F-7C12-4832-B4BD-EF4A8C04168B}" type="presOf" srcId="{4372AC98-F8A3-4956-ADB7-B6EBE353DEEF}" destId="{81EAC267-B8EB-456D-9798-8D2F80ACBFEB}" srcOrd="0" destOrd="0" presId="urn:microsoft.com/office/officeart/2005/8/layout/vList2"/>
    <dgm:cxn modelId="{2D42F381-864C-4373-BF1A-D712AF6D7308}" srcId="{D9D71D62-F072-45C5-A371-3E36725FB480}" destId="{4372AC98-F8A3-4956-ADB7-B6EBE353DEEF}" srcOrd="4" destOrd="0" parTransId="{7209A85A-C7E9-43F3-A904-23003A0D02D0}" sibTransId="{1F76F932-EB7D-4899-B666-BB924892C103}"/>
    <dgm:cxn modelId="{6EF708E7-8D36-42F9-A960-5D5B86F6120C}" type="presOf" srcId="{2EACCAE3-632D-4A8E-8DA4-23E4CCD9F8B4}" destId="{FC1F10ED-89A7-40A1-9F05-6B0E3A525351}" srcOrd="0" destOrd="0" presId="urn:microsoft.com/office/officeart/2005/8/layout/vList2"/>
    <dgm:cxn modelId="{6A2110DA-599F-4736-8EFB-21F4A43C246D}" srcId="{D9D71D62-F072-45C5-A371-3E36725FB480}" destId="{2EACCAE3-632D-4A8E-8DA4-23E4CCD9F8B4}" srcOrd="1" destOrd="0" parTransId="{A4DBDEDB-FEEE-4094-80DA-3FFAD279A8D7}" sibTransId="{DEE9F75D-56C7-43D8-B152-35C040BE9E26}"/>
    <dgm:cxn modelId="{0EAC3A80-8699-436B-8EE0-7A86BCEA8370}" type="presOf" srcId="{D9D71D62-F072-45C5-A371-3E36725FB480}" destId="{F1F9596E-7FA8-454E-989D-9CD43ADC7B00}" srcOrd="0" destOrd="0" presId="urn:microsoft.com/office/officeart/2005/8/layout/vList2"/>
    <dgm:cxn modelId="{823667FC-63CB-4CDB-A181-0808CEB16BEC}" srcId="{D9D71D62-F072-45C5-A371-3E36725FB480}" destId="{44BA32F6-DE04-4C19-9DD7-2E1B620EEAAB}" srcOrd="0" destOrd="0" parTransId="{F2970F32-C2BC-49A1-A2FA-7AE525DB101B}" sibTransId="{F33B4AC5-3E83-4D61-AC60-232766D93161}"/>
    <dgm:cxn modelId="{36816407-3928-4629-84A1-2409DB72CC6E}" type="presParOf" srcId="{F1F9596E-7FA8-454E-989D-9CD43ADC7B00}" destId="{90AB7B7D-1D1D-4107-8A70-70C42B3060B4}" srcOrd="0" destOrd="0" presId="urn:microsoft.com/office/officeart/2005/8/layout/vList2"/>
    <dgm:cxn modelId="{809E4988-CD10-4779-B739-4BE4E20E5307}" type="presParOf" srcId="{F1F9596E-7FA8-454E-989D-9CD43ADC7B00}" destId="{B8C8DFC4-7884-4798-8481-4217D941D8E3}" srcOrd="1" destOrd="0" presId="urn:microsoft.com/office/officeart/2005/8/layout/vList2"/>
    <dgm:cxn modelId="{68E5BC0E-F756-488A-A2E6-91947D880773}" type="presParOf" srcId="{F1F9596E-7FA8-454E-989D-9CD43ADC7B00}" destId="{FC1F10ED-89A7-40A1-9F05-6B0E3A525351}" srcOrd="2" destOrd="0" presId="urn:microsoft.com/office/officeart/2005/8/layout/vList2"/>
    <dgm:cxn modelId="{5164FB87-8BF7-41A8-ADB2-C9A946B2489D}" type="presParOf" srcId="{F1F9596E-7FA8-454E-989D-9CD43ADC7B00}" destId="{CF7B5D52-9A46-4D28-A85C-07603E990DE6}" srcOrd="3" destOrd="0" presId="urn:microsoft.com/office/officeart/2005/8/layout/vList2"/>
    <dgm:cxn modelId="{C8880B9B-A5F0-4C83-8A24-7BC48D17985B}" type="presParOf" srcId="{F1F9596E-7FA8-454E-989D-9CD43ADC7B00}" destId="{95A5CF5C-CFE4-452E-AA8D-152E4BE7D57C}" srcOrd="4" destOrd="0" presId="urn:microsoft.com/office/officeart/2005/8/layout/vList2"/>
    <dgm:cxn modelId="{6BBE160C-95BA-486A-AA08-A9E97BCC6049}" type="presParOf" srcId="{F1F9596E-7FA8-454E-989D-9CD43ADC7B00}" destId="{E25BECBB-31EF-4498-AB52-01C892AC006E}" srcOrd="5" destOrd="0" presId="urn:microsoft.com/office/officeart/2005/8/layout/vList2"/>
    <dgm:cxn modelId="{F6CAFC76-D83D-448D-8038-C4A92E955FB5}" type="presParOf" srcId="{F1F9596E-7FA8-454E-989D-9CD43ADC7B00}" destId="{D652C856-AF2B-411E-9DD5-6BF1BD3FD8D2}" srcOrd="6" destOrd="0" presId="urn:microsoft.com/office/officeart/2005/8/layout/vList2"/>
    <dgm:cxn modelId="{48CF3AE7-DF93-4751-A50B-526B101562FB}" type="presParOf" srcId="{F1F9596E-7FA8-454E-989D-9CD43ADC7B00}" destId="{01696138-2F12-4A87-9041-2A8BC7137463}" srcOrd="7" destOrd="0" presId="urn:microsoft.com/office/officeart/2005/8/layout/vList2"/>
    <dgm:cxn modelId="{FAA64C14-D818-4570-A127-C5956DEB355F}" type="presParOf" srcId="{F1F9596E-7FA8-454E-989D-9CD43ADC7B00}" destId="{81EAC267-B8EB-456D-9798-8D2F80ACBFEB}" srcOrd="8" destOrd="0" presId="urn:microsoft.com/office/officeart/2005/8/layout/vList2"/>
    <dgm:cxn modelId="{9ADB73B7-BEA8-49BC-B8FB-FA851EA81298}" type="presParOf" srcId="{F1F9596E-7FA8-454E-989D-9CD43ADC7B00}" destId="{902BA447-1C3D-4613-9A0B-15CB6F409B39}" srcOrd="9" destOrd="0" presId="urn:microsoft.com/office/officeart/2005/8/layout/vList2"/>
    <dgm:cxn modelId="{21A33D78-6F1D-446A-B03F-437A662E78B6}" type="presParOf" srcId="{F1F9596E-7FA8-454E-989D-9CD43ADC7B00}" destId="{3B432C49-A2BC-48A1-80E0-CF6C51579C88}" srcOrd="10" destOrd="0" presId="urn:microsoft.com/office/officeart/2005/8/layout/vList2"/>
    <dgm:cxn modelId="{DDE9721B-5B91-4253-9908-89B62BFE586C}" type="presParOf" srcId="{F1F9596E-7FA8-454E-989D-9CD43ADC7B00}" destId="{611675EA-7A4E-4508-B45A-939DB5D34417}" srcOrd="11" destOrd="0" presId="urn:microsoft.com/office/officeart/2005/8/layout/vList2"/>
    <dgm:cxn modelId="{5AC0EA37-37D0-4320-BF78-8B4593E8DFDE}" type="presParOf" srcId="{F1F9596E-7FA8-454E-989D-9CD43ADC7B00}" destId="{C45EE67C-7B0E-4E03-9A51-6AB718BCD694}" srcOrd="1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5EC42FC-DBEB-4523-91A4-6AD1AEEAB775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77B2DAB0-AD25-4E9F-9F49-2321AB59EC8C}">
      <dgm:prSet/>
      <dgm:spPr/>
      <dgm:t>
        <a:bodyPr/>
        <a:lstStyle/>
        <a:p>
          <a:pPr rtl="0"/>
          <a:r>
            <a:rPr lang="zh-CN" b="1" dirty="0" smtClean="0"/>
            <a:t>目的</a:t>
          </a:r>
          <a:endParaRPr lang="zh-CN" dirty="0"/>
        </a:p>
      </dgm:t>
    </dgm:pt>
    <dgm:pt modelId="{163E0814-DB5B-442F-8AC8-71B358964CB7}" type="parTrans" cxnId="{C0A7064B-9C55-47D3-9243-231FDFA95164}">
      <dgm:prSet/>
      <dgm:spPr/>
      <dgm:t>
        <a:bodyPr/>
        <a:lstStyle/>
        <a:p>
          <a:endParaRPr lang="zh-CN" altLang="en-US"/>
        </a:p>
      </dgm:t>
    </dgm:pt>
    <dgm:pt modelId="{CE6CC7A2-E8F2-4CDE-B4F7-ED53A57EE266}" type="sibTrans" cxnId="{C0A7064B-9C55-47D3-9243-231FDFA95164}">
      <dgm:prSet/>
      <dgm:spPr/>
      <dgm:t>
        <a:bodyPr/>
        <a:lstStyle/>
        <a:p>
          <a:endParaRPr lang="zh-CN" altLang="en-US"/>
        </a:p>
      </dgm:t>
    </dgm:pt>
    <dgm:pt modelId="{4750B04C-E028-49F6-994D-1278E06AFF8D}">
      <dgm:prSet/>
      <dgm:spPr/>
      <dgm:t>
        <a:bodyPr/>
        <a:lstStyle/>
        <a:p>
          <a:pPr rtl="0"/>
          <a:r>
            <a:rPr lang="zh-CN" b="1" smtClean="0"/>
            <a:t>减少数据传递</a:t>
          </a:r>
          <a:endParaRPr lang="zh-CN"/>
        </a:p>
      </dgm:t>
    </dgm:pt>
    <dgm:pt modelId="{1529B032-5439-4EAD-9504-55699B185605}" type="parTrans" cxnId="{826BF707-EB8B-437F-BAB5-E7C5CA48995B}">
      <dgm:prSet/>
      <dgm:spPr/>
      <dgm:t>
        <a:bodyPr/>
        <a:lstStyle/>
        <a:p>
          <a:endParaRPr lang="zh-CN" altLang="en-US"/>
        </a:p>
      </dgm:t>
    </dgm:pt>
    <dgm:pt modelId="{891284C3-4633-40A8-870D-B58EA84D14F3}" type="sibTrans" cxnId="{826BF707-EB8B-437F-BAB5-E7C5CA48995B}">
      <dgm:prSet/>
      <dgm:spPr/>
      <dgm:t>
        <a:bodyPr/>
        <a:lstStyle/>
        <a:p>
          <a:endParaRPr lang="zh-CN" altLang="en-US"/>
        </a:p>
      </dgm:t>
    </dgm:pt>
    <dgm:pt modelId="{990988A3-2F88-4CBF-A52A-E7C660CA71DE}">
      <dgm:prSet/>
      <dgm:spPr/>
      <dgm:t>
        <a:bodyPr/>
        <a:lstStyle/>
        <a:p>
          <a:pPr rtl="0"/>
          <a:r>
            <a:rPr lang="zh-CN" b="1" smtClean="0"/>
            <a:t>方便</a:t>
          </a:r>
          <a:r>
            <a:rPr lang="en-US" b="1" smtClean="0"/>
            <a:t>reduce</a:t>
          </a:r>
          <a:r>
            <a:rPr lang="zh-CN" b="1" smtClean="0"/>
            <a:t>（）的处理</a:t>
          </a:r>
          <a:endParaRPr lang="zh-CN"/>
        </a:p>
      </dgm:t>
    </dgm:pt>
    <dgm:pt modelId="{C7BCF3E0-3EBA-4E03-829E-EE54884D85BC}" type="parTrans" cxnId="{4C77361D-A612-429F-806B-A75A5840527F}">
      <dgm:prSet/>
      <dgm:spPr/>
      <dgm:t>
        <a:bodyPr/>
        <a:lstStyle/>
        <a:p>
          <a:endParaRPr lang="zh-CN" altLang="en-US"/>
        </a:p>
      </dgm:t>
    </dgm:pt>
    <dgm:pt modelId="{968E9266-85AA-45AA-A705-EF413BA8803F}" type="sibTrans" cxnId="{4C77361D-A612-429F-806B-A75A5840527F}">
      <dgm:prSet/>
      <dgm:spPr/>
      <dgm:t>
        <a:bodyPr/>
        <a:lstStyle/>
        <a:p>
          <a:endParaRPr lang="zh-CN" altLang="en-US"/>
        </a:p>
      </dgm:t>
    </dgm:pt>
    <dgm:pt modelId="{2F587D2B-20FC-4D5B-85D2-60921EACF36A}">
      <dgm:prSet/>
      <dgm:spPr/>
      <dgm:t>
        <a:bodyPr/>
        <a:lstStyle/>
        <a:p>
          <a:pPr rtl="0"/>
          <a:r>
            <a:rPr lang="zh-CN" b="1" smtClean="0"/>
            <a:t>类型</a:t>
          </a:r>
          <a:endParaRPr lang="zh-CN"/>
        </a:p>
      </dgm:t>
    </dgm:pt>
    <dgm:pt modelId="{17F111EC-5C5D-4861-83CB-53D0DBECBF72}" type="parTrans" cxnId="{8D5171E9-4B65-4802-8CFE-528F56DFED93}">
      <dgm:prSet/>
      <dgm:spPr/>
      <dgm:t>
        <a:bodyPr/>
        <a:lstStyle/>
        <a:p>
          <a:endParaRPr lang="zh-CN" altLang="en-US"/>
        </a:p>
      </dgm:t>
    </dgm:pt>
    <dgm:pt modelId="{2A7A80CB-763D-4D84-91A8-3E9333799750}" type="sibTrans" cxnId="{8D5171E9-4B65-4802-8CFE-528F56DFED93}">
      <dgm:prSet/>
      <dgm:spPr/>
      <dgm:t>
        <a:bodyPr/>
        <a:lstStyle/>
        <a:p>
          <a:endParaRPr lang="zh-CN" altLang="en-US"/>
        </a:p>
      </dgm:t>
    </dgm:pt>
    <dgm:pt modelId="{986F32F7-7B3C-42BB-B4E1-30461B3C8702}">
      <dgm:prSet/>
      <dgm:spPr/>
      <dgm:t>
        <a:bodyPr/>
        <a:lstStyle/>
        <a:p>
          <a:pPr rtl="0"/>
          <a:r>
            <a:rPr lang="en-US" b="1" i="0" dirty="0" smtClean="0"/>
            <a:t>Shuffle</a:t>
          </a:r>
          <a:r>
            <a:rPr lang="zh-CN" b="1" i="0" dirty="0" smtClean="0"/>
            <a:t>处理</a:t>
          </a:r>
          <a:endParaRPr lang="zh-CN" i="0" dirty="0"/>
        </a:p>
      </dgm:t>
    </dgm:pt>
    <dgm:pt modelId="{69FEA339-D601-44C1-B261-2601FEDAE30A}" type="parTrans" cxnId="{296F18E1-E05A-4C80-B915-4B3C1B27483A}">
      <dgm:prSet/>
      <dgm:spPr/>
      <dgm:t>
        <a:bodyPr/>
        <a:lstStyle/>
        <a:p>
          <a:endParaRPr lang="zh-CN" altLang="en-US"/>
        </a:p>
      </dgm:t>
    </dgm:pt>
    <dgm:pt modelId="{4C73FA36-5514-4D7D-9404-D9D79395735F}" type="sibTrans" cxnId="{296F18E1-E05A-4C80-B915-4B3C1B27483A}">
      <dgm:prSet/>
      <dgm:spPr/>
      <dgm:t>
        <a:bodyPr/>
        <a:lstStyle/>
        <a:p>
          <a:endParaRPr lang="zh-CN" altLang="en-US"/>
        </a:p>
      </dgm:t>
    </dgm:pt>
    <dgm:pt modelId="{8A73EF3C-F90F-414E-92FB-BB13037264C9}">
      <dgm:prSet/>
      <dgm:spPr/>
      <dgm:t>
        <a:bodyPr/>
        <a:lstStyle/>
        <a:p>
          <a:pPr rtl="0"/>
          <a:r>
            <a:rPr lang="en-US" b="1" i="0" dirty="0" smtClean="0"/>
            <a:t>Combiner</a:t>
          </a:r>
          <a:r>
            <a:rPr lang="zh-CN" b="1" i="0" dirty="0" smtClean="0"/>
            <a:t>（）函数</a:t>
          </a:r>
          <a:endParaRPr lang="zh-CN" i="0" dirty="0"/>
        </a:p>
      </dgm:t>
    </dgm:pt>
    <dgm:pt modelId="{7059AC9A-9C47-4D04-A399-4090F3A7F073}" type="parTrans" cxnId="{6B251AAB-890F-4912-A7F6-4D4A13C8838A}">
      <dgm:prSet/>
      <dgm:spPr/>
      <dgm:t>
        <a:bodyPr/>
        <a:lstStyle/>
        <a:p>
          <a:endParaRPr lang="zh-CN" altLang="en-US"/>
        </a:p>
      </dgm:t>
    </dgm:pt>
    <dgm:pt modelId="{8832224B-A034-4B67-ABC7-374831EC17C7}" type="sibTrans" cxnId="{6B251AAB-890F-4912-A7F6-4D4A13C8838A}">
      <dgm:prSet/>
      <dgm:spPr/>
      <dgm:t>
        <a:bodyPr/>
        <a:lstStyle/>
        <a:p>
          <a:endParaRPr lang="zh-CN" altLang="en-US"/>
        </a:p>
      </dgm:t>
    </dgm:pt>
    <dgm:pt modelId="{49FEC738-65A7-4A48-B63A-9019858C19F9}">
      <dgm:prSet/>
      <dgm:spPr/>
      <dgm:t>
        <a:bodyPr/>
        <a:lstStyle/>
        <a:p>
          <a:pPr rtl="0"/>
          <a:r>
            <a:rPr lang="en-US" b="1" i="0" dirty="0" smtClean="0"/>
            <a:t>Partition</a:t>
          </a:r>
          <a:r>
            <a:rPr lang="zh-CN" b="1" i="0" dirty="0" smtClean="0"/>
            <a:t>（）函数</a:t>
          </a:r>
          <a:r>
            <a:rPr lang="en-US" i="0" dirty="0" smtClean="0"/>
            <a:t>/</a:t>
          </a:r>
          <a:r>
            <a:rPr lang="zh-CN" i="0" dirty="0" smtClean="0"/>
            <a:t>分区函数</a:t>
          </a:r>
          <a:endParaRPr lang="zh-CN" i="0" dirty="0"/>
        </a:p>
      </dgm:t>
    </dgm:pt>
    <dgm:pt modelId="{2768EF54-9855-4E72-AB97-00ECA5F97712}" type="parTrans" cxnId="{EF44E35F-370B-4C3A-84F2-AF1170DB63BF}">
      <dgm:prSet/>
      <dgm:spPr/>
      <dgm:t>
        <a:bodyPr/>
        <a:lstStyle/>
        <a:p>
          <a:endParaRPr lang="zh-CN" altLang="en-US"/>
        </a:p>
      </dgm:t>
    </dgm:pt>
    <dgm:pt modelId="{3EE87635-04A4-4EB2-AA2D-37CFAEE3EF7C}" type="sibTrans" cxnId="{EF44E35F-370B-4C3A-84F2-AF1170DB63BF}">
      <dgm:prSet/>
      <dgm:spPr/>
      <dgm:t>
        <a:bodyPr/>
        <a:lstStyle/>
        <a:p>
          <a:endParaRPr lang="zh-CN" altLang="en-US"/>
        </a:p>
      </dgm:t>
    </dgm:pt>
    <dgm:pt modelId="{EEF4AA1C-EFAD-4F62-9B3C-1A96C1AFD06B}">
      <dgm:prSet/>
      <dgm:spPr/>
      <dgm:t>
        <a:bodyPr/>
        <a:lstStyle/>
        <a:p>
          <a:pPr rtl="0"/>
          <a:endParaRPr lang="zh-CN" dirty="0"/>
        </a:p>
      </dgm:t>
    </dgm:pt>
    <dgm:pt modelId="{322F3215-4A69-4E52-9CFC-015D0316BA1C}" type="parTrans" cxnId="{8124794D-0F60-4306-A7C3-4A14A3712BBB}">
      <dgm:prSet/>
      <dgm:spPr/>
      <dgm:t>
        <a:bodyPr/>
        <a:lstStyle/>
        <a:p>
          <a:endParaRPr lang="zh-CN" altLang="en-US"/>
        </a:p>
      </dgm:t>
    </dgm:pt>
    <dgm:pt modelId="{EA478033-E1F8-4D6B-AEF0-A9857E2D33DB}" type="sibTrans" cxnId="{8124794D-0F60-4306-A7C3-4A14A3712BBB}">
      <dgm:prSet/>
      <dgm:spPr/>
      <dgm:t>
        <a:bodyPr/>
        <a:lstStyle/>
        <a:p>
          <a:endParaRPr lang="zh-CN" altLang="en-US"/>
        </a:p>
      </dgm:t>
    </dgm:pt>
    <dgm:pt modelId="{98BEC26F-C872-42F2-99B5-293535D3B59D}" type="pres">
      <dgm:prSet presAssocID="{95EC42FC-DBEB-4523-91A4-6AD1AEEAB77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E282C09-F7D9-4800-8FA5-CA6646F24E0A}" type="pres">
      <dgm:prSet presAssocID="{77B2DAB0-AD25-4E9F-9F49-2321AB59EC8C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91F3637-ABD4-43F5-A876-E4C5DD4DFC91}" type="pres">
      <dgm:prSet presAssocID="{77B2DAB0-AD25-4E9F-9F49-2321AB59EC8C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F3C1163-197A-4BB1-8C09-44381FD23CBE}" type="pres">
      <dgm:prSet presAssocID="{2F587D2B-20FC-4D5B-85D2-60921EACF36A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796F3FF-1F4B-4423-A189-EC8527A35EA3}" type="pres">
      <dgm:prSet presAssocID="{2F587D2B-20FC-4D5B-85D2-60921EACF36A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A1912B-9327-4692-B28D-3DAB07A9795E}" type="pres">
      <dgm:prSet presAssocID="{EEF4AA1C-EFAD-4F62-9B3C-1A96C1AFD06B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C77361D-A612-429F-806B-A75A5840527F}" srcId="{77B2DAB0-AD25-4E9F-9F49-2321AB59EC8C}" destId="{990988A3-2F88-4CBF-A52A-E7C660CA71DE}" srcOrd="1" destOrd="0" parTransId="{C7BCF3E0-3EBA-4E03-829E-EE54884D85BC}" sibTransId="{968E9266-85AA-45AA-A705-EF413BA8803F}"/>
    <dgm:cxn modelId="{EEC75C8C-70CC-4284-AD0C-4A070517B1A2}" type="presOf" srcId="{4750B04C-E028-49F6-994D-1278E06AFF8D}" destId="{891F3637-ABD4-43F5-A876-E4C5DD4DFC91}" srcOrd="0" destOrd="0" presId="urn:microsoft.com/office/officeart/2005/8/layout/vList2"/>
    <dgm:cxn modelId="{CCFE07D4-65B1-436C-93D9-6C026F3B0E84}" type="presOf" srcId="{8A73EF3C-F90F-414E-92FB-BB13037264C9}" destId="{5796F3FF-1F4B-4423-A189-EC8527A35EA3}" srcOrd="0" destOrd="1" presId="urn:microsoft.com/office/officeart/2005/8/layout/vList2"/>
    <dgm:cxn modelId="{C0A7064B-9C55-47D3-9243-231FDFA95164}" srcId="{95EC42FC-DBEB-4523-91A4-6AD1AEEAB775}" destId="{77B2DAB0-AD25-4E9F-9F49-2321AB59EC8C}" srcOrd="0" destOrd="0" parTransId="{163E0814-DB5B-442F-8AC8-71B358964CB7}" sibTransId="{CE6CC7A2-E8F2-4CDE-B4F7-ED53A57EE266}"/>
    <dgm:cxn modelId="{6B251AAB-890F-4912-A7F6-4D4A13C8838A}" srcId="{2F587D2B-20FC-4D5B-85D2-60921EACF36A}" destId="{8A73EF3C-F90F-414E-92FB-BB13037264C9}" srcOrd="1" destOrd="0" parTransId="{7059AC9A-9C47-4D04-A399-4090F3A7F073}" sibTransId="{8832224B-A034-4B67-ABC7-374831EC17C7}"/>
    <dgm:cxn modelId="{D44CE613-8F0E-468A-9048-7B795311926C}" type="presOf" srcId="{EEF4AA1C-EFAD-4F62-9B3C-1A96C1AFD06B}" destId="{B3A1912B-9327-4692-B28D-3DAB07A9795E}" srcOrd="0" destOrd="0" presId="urn:microsoft.com/office/officeart/2005/8/layout/vList2"/>
    <dgm:cxn modelId="{EF701466-94BD-42D9-B077-F18FEF0F97FD}" type="presOf" srcId="{95EC42FC-DBEB-4523-91A4-6AD1AEEAB775}" destId="{98BEC26F-C872-42F2-99B5-293535D3B59D}" srcOrd="0" destOrd="0" presId="urn:microsoft.com/office/officeart/2005/8/layout/vList2"/>
    <dgm:cxn modelId="{5A27F95A-C137-4B17-AC12-A8C5619C6141}" type="presOf" srcId="{990988A3-2F88-4CBF-A52A-E7C660CA71DE}" destId="{891F3637-ABD4-43F5-A876-E4C5DD4DFC91}" srcOrd="0" destOrd="1" presId="urn:microsoft.com/office/officeart/2005/8/layout/vList2"/>
    <dgm:cxn modelId="{826BF707-EB8B-437F-BAB5-E7C5CA48995B}" srcId="{77B2DAB0-AD25-4E9F-9F49-2321AB59EC8C}" destId="{4750B04C-E028-49F6-994D-1278E06AFF8D}" srcOrd="0" destOrd="0" parTransId="{1529B032-5439-4EAD-9504-55699B185605}" sibTransId="{891284C3-4633-40A8-870D-B58EA84D14F3}"/>
    <dgm:cxn modelId="{8D5171E9-4B65-4802-8CFE-528F56DFED93}" srcId="{95EC42FC-DBEB-4523-91A4-6AD1AEEAB775}" destId="{2F587D2B-20FC-4D5B-85D2-60921EACF36A}" srcOrd="1" destOrd="0" parTransId="{17F111EC-5C5D-4861-83CB-53D0DBECBF72}" sibTransId="{2A7A80CB-763D-4D84-91A8-3E9333799750}"/>
    <dgm:cxn modelId="{EF44E35F-370B-4C3A-84F2-AF1170DB63BF}" srcId="{2F587D2B-20FC-4D5B-85D2-60921EACF36A}" destId="{49FEC738-65A7-4A48-B63A-9019858C19F9}" srcOrd="2" destOrd="0" parTransId="{2768EF54-9855-4E72-AB97-00ECA5F97712}" sibTransId="{3EE87635-04A4-4EB2-AA2D-37CFAEE3EF7C}"/>
    <dgm:cxn modelId="{8124794D-0F60-4306-A7C3-4A14A3712BBB}" srcId="{95EC42FC-DBEB-4523-91A4-6AD1AEEAB775}" destId="{EEF4AA1C-EFAD-4F62-9B3C-1A96C1AFD06B}" srcOrd="2" destOrd="0" parTransId="{322F3215-4A69-4E52-9CFC-015D0316BA1C}" sibTransId="{EA478033-E1F8-4D6B-AEF0-A9857E2D33DB}"/>
    <dgm:cxn modelId="{42B60A95-3C4E-4B2C-92ED-ED45B35F248C}" type="presOf" srcId="{49FEC738-65A7-4A48-B63A-9019858C19F9}" destId="{5796F3FF-1F4B-4423-A189-EC8527A35EA3}" srcOrd="0" destOrd="2" presId="urn:microsoft.com/office/officeart/2005/8/layout/vList2"/>
    <dgm:cxn modelId="{A8CFCB34-4640-4C1C-878B-3A156A2C3DF5}" type="presOf" srcId="{2F587D2B-20FC-4D5B-85D2-60921EACF36A}" destId="{3F3C1163-197A-4BB1-8C09-44381FD23CBE}" srcOrd="0" destOrd="0" presId="urn:microsoft.com/office/officeart/2005/8/layout/vList2"/>
    <dgm:cxn modelId="{296F18E1-E05A-4C80-B915-4B3C1B27483A}" srcId="{2F587D2B-20FC-4D5B-85D2-60921EACF36A}" destId="{986F32F7-7B3C-42BB-B4E1-30461B3C8702}" srcOrd="0" destOrd="0" parTransId="{69FEA339-D601-44C1-B261-2601FEDAE30A}" sibTransId="{4C73FA36-5514-4D7D-9404-D9D79395735F}"/>
    <dgm:cxn modelId="{6BF1D866-E2D1-4007-BA6E-B59595CE9894}" type="presOf" srcId="{986F32F7-7B3C-42BB-B4E1-30461B3C8702}" destId="{5796F3FF-1F4B-4423-A189-EC8527A35EA3}" srcOrd="0" destOrd="0" presId="urn:microsoft.com/office/officeart/2005/8/layout/vList2"/>
    <dgm:cxn modelId="{903B6DE6-377F-4C95-80CF-E22139D5BD3E}" type="presOf" srcId="{77B2DAB0-AD25-4E9F-9F49-2321AB59EC8C}" destId="{4E282C09-F7D9-4800-8FA5-CA6646F24E0A}" srcOrd="0" destOrd="0" presId="urn:microsoft.com/office/officeart/2005/8/layout/vList2"/>
    <dgm:cxn modelId="{01C9D061-0125-4B49-9E83-D13E3527B113}" type="presParOf" srcId="{98BEC26F-C872-42F2-99B5-293535D3B59D}" destId="{4E282C09-F7D9-4800-8FA5-CA6646F24E0A}" srcOrd="0" destOrd="0" presId="urn:microsoft.com/office/officeart/2005/8/layout/vList2"/>
    <dgm:cxn modelId="{19672301-75F2-4D77-B4E9-0785E7EDF828}" type="presParOf" srcId="{98BEC26F-C872-42F2-99B5-293535D3B59D}" destId="{891F3637-ABD4-43F5-A876-E4C5DD4DFC91}" srcOrd="1" destOrd="0" presId="urn:microsoft.com/office/officeart/2005/8/layout/vList2"/>
    <dgm:cxn modelId="{396FC711-AA6C-4FE7-BD98-E5639C1CD9D5}" type="presParOf" srcId="{98BEC26F-C872-42F2-99B5-293535D3B59D}" destId="{3F3C1163-197A-4BB1-8C09-44381FD23CBE}" srcOrd="2" destOrd="0" presId="urn:microsoft.com/office/officeart/2005/8/layout/vList2"/>
    <dgm:cxn modelId="{3FAB127B-5503-42B7-A966-0A284075F5EF}" type="presParOf" srcId="{98BEC26F-C872-42F2-99B5-293535D3B59D}" destId="{5796F3FF-1F4B-4423-A189-EC8527A35EA3}" srcOrd="3" destOrd="0" presId="urn:microsoft.com/office/officeart/2005/8/layout/vList2"/>
    <dgm:cxn modelId="{B40B33D1-ABAE-493C-A0F0-E200A751E06B}" type="presParOf" srcId="{98BEC26F-C872-42F2-99B5-293535D3B59D}" destId="{B3A1912B-9327-4692-B28D-3DAB07A9795E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93A67C5C-2813-4AEC-91D6-1A772BF94C43}" type="doc">
      <dgm:prSet loTypeId="urn:microsoft.com/office/officeart/2005/8/layout/vList2" loCatId="list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3DA3625-8E30-4412-8CAF-4068D488D63F}">
      <dgm:prSet custT="1"/>
      <dgm:spPr/>
      <dgm:t>
        <a:bodyPr/>
        <a:lstStyle/>
        <a:p>
          <a:pPr rtl="0"/>
          <a:r>
            <a:rPr lang="en-US" sz="2000" b="1" dirty="0" smtClean="0"/>
            <a:t>map(K1, V1) –&gt; list (K2, V2)</a:t>
          </a:r>
          <a:endParaRPr lang="zh-CN" sz="2000" b="1" dirty="0"/>
        </a:p>
      </dgm:t>
    </dgm:pt>
    <dgm:pt modelId="{83C67AE6-80EB-4847-B840-308C0659CDFC}" type="parTrans" cxnId="{A24DFFE2-24F4-4699-9DDC-C60D2B60120E}">
      <dgm:prSet/>
      <dgm:spPr/>
      <dgm:t>
        <a:bodyPr/>
        <a:lstStyle/>
        <a:p>
          <a:endParaRPr lang="zh-CN" altLang="en-US" sz="2000" b="1"/>
        </a:p>
      </dgm:t>
    </dgm:pt>
    <dgm:pt modelId="{4D744330-2FC8-42DF-AB4E-74C82A6023E3}" type="sibTrans" cxnId="{A24DFFE2-24F4-4699-9DDC-C60D2B60120E}">
      <dgm:prSet/>
      <dgm:spPr/>
      <dgm:t>
        <a:bodyPr/>
        <a:lstStyle/>
        <a:p>
          <a:endParaRPr lang="zh-CN" altLang="en-US" sz="2000" b="1"/>
        </a:p>
      </dgm:t>
    </dgm:pt>
    <dgm:pt modelId="{AF02B40B-DE82-4877-8675-21E5DDBE99F5}">
      <dgm:prSet custT="1"/>
      <dgm:spPr/>
      <dgm:t>
        <a:bodyPr/>
        <a:lstStyle/>
        <a:p>
          <a:pPr rtl="0"/>
          <a:r>
            <a:rPr lang="en-US" sz="2000" b="1" smtClean="0"/>
            <a:t>combine(K2, list(V2)) –&gt; list(K2, V2)</a:t>
          </a:r>
          <a:endParaRPr lang="zh-CN" sz="2000" b="1"/>
        </a:p>
      </dgm:t>
    </dgm:pt>
    <dgm:pt modelId="{22FA4839-F125-4119-893F-D2FE75FA24AF}" type="parTrans" cxnId="{E01F63EB-BFC1-49E2-88F5-D9AA26F9C50B}">
      <dgm:prSet/>
      <dgm:spPr/>
      <dgm:t>
        <a:bodyPr/>
        <a:lstStyle/>
        <a:p>
          <a:endParaRPr lang="zh-CN" altLang="en-US" sz="2000" b="1"/>
        </a:p>
      </dgm:t>
    </dgm:pt>
    <dgm:pt modelId="{689C337B-0BFA-43EB-BAF6-D9CA197121AE}" type="sibTrans" cxnId="{E01F63EB-BFC1-49E2-88F5-D9AA26F9C50B}">
      <dgm:prSet/>
      <dgm:spPr/>
      <dgm:t>
        <a:bodyPr/>
        <a:lstStyle/>
        <a:p>
          <a:endParaRPr lang="zh-CN" altLang="en-US" sz="2000" b="1"/>
        </a:p>
      </dgm:t>
    </dgm:pt>
    <dgm:pt modelId="{88740B33-B16A-4B69-B24F-F642DF1E164D}">
      <dgm:prSet custT="1"/>
      <dgm:spPr/>
      <dgm:t>
        <a:bodyPr/>
        <a:lstStyle/>
        <a:p>
          <a:pPr rtl="0"/>
          <a:r>
            <a:rPr lang="en-US" sz="2000" b="1" smtClean="0"/>
            <a:t>partition(K2, V2) –&gt; integer</a:t>
          </a:r>
          <a:endParaRPr lang="zh-CN" sz="2000" b="1"/>
        </a:p>
      </dgm:t>
    </dgm:pt>
    <dgm:pt modelId="{EFD3E572-5D59-4137-8344-4FFB9958AAD0}" type="parTrans" cxnId="{091D45CC-5331-4164-A959-56C0BE9F7184}">
      <dgm:prSet/>
      <dgm:spPr/>
      <dgm:t>
        <a:bodyPr/>
        <a:lstStyle/>
        <a:p>
          <a:endParaRPr lang="zh-CN" altLang="en-US" sz="2000" b="1"/>
        </a:p>
      </dgm:t>
    </dgm:pt>
    <dgm:pt modelId="{2874DDFD-4EEB-42AB-BF87-0D93EAF612F8}" type="sibTrans" cxnId="{091D45CC-5331-4164-A959-56C0BE9F7184}">
      <dgm:prSet/>
      <dgm:spPr/>
      <dgm:t>
        <a:bodyPr/>
        <a:lstStyle/>
        <a:p>
          <a:endParaRPr lang="zh-CN" altLang="en-US" sz="2000" b="1"/>
        </a:p>
      </dgm:t>
    </dgm:pt>
    <dgm:pt modelId="{20E9D445-AAB3-4F2C-9BAE-F7A96F8628EA}">
      <dgm:prSet custT="1"/>
      <dgm:spPr/>
      <dgm:t>
        <a:bodyPr/>
        <a:lstStyle/>
        <a:p>
          <a:pPr rtl="0"/>
          <a:r>
            <a:rPr lang="en-US" sz="2000" b="1" smtClean="0"/>
            <a:t>reduce(K2, list(V2)) –&gt; list(K3, V3)</a:t>
          </a:r>
          <a:endParaRPr lang="zh-CN" sz="2000" b="1"/>
        </a:p>
      </dgm:t>
    </dgm:pt>
    <dgm:pt modelId="{1B390F5B-C57F-4E18-B5CB-43C6D85687EC}" type="parTrans" cxnId="{DF68535D-4E4C-4BA0-A24E-A9C9FACB3D48}">
      <dgm:prSet/>
      <dgm:spPr/>
      <dgm:t>
        <a:bodyPr/>
        <a:lstStyle/>
        <a:p>
          <a:endParaRPr lang="zh-CN" altLang="en-US" sz="2000" b="1"/>
        </a:p>
      </dgm:t>
    </dgm:pt>
    <dgm:pt modelId="{E119820F-3B54-4644-83DB-B8ABF5611F4E}" type="sibTrans" cxnId="{DF68535D-4E4C-4BA0-A24E-A9C9FACB3D48}">
      <dgm:prSet/>
      <dgm:spPr/>
      <dgm:t>
        <a:bodyPr/>
        <a:lstStyle/>
        <a:p>
          <a:endParaRPr lang="zh-CN" altLang="en-US" sz="2000" b="1"/>
        </a:p>
      </dgm:t>
    </dgm:pt>
    <dgm:pt modelId="{3A28386D-91DE-4F83-AD2A-65CBF35B4E39}" type="pres">
      <dgm:prSet presAssocID="{93A67C5C-2813-4AEC-91D6-1A772BF94C4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C983C0F-9CF8-4BA1-97C8-B0AB0B10C344}" type="pres">
      <dgm:prSet presAssocID="{23DA3625-8E30-4412-8CAF-4068D488D63F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82D5F8B-9A9C-4386-BD10-6CA04D29CCC8}" type="pres">
      <dgm:prSet presAssocID="{4D744330-2FC8-42DF-AB4E-74C82A6023E3}" presName="spacer" presStyleCnt="0"/>
      <dgm:spPr/>
      <dgm:t>
        <a:bodyPr/>
        <a:lstStyle/>
        <a:p>
          <a:endParaRPr lang="zh-CN" altLang="en-US"/>
        </a:p>
      </dgm:t>
    </dgm:pt>
    <dgm:pt modelId="{8B087791-D76D-47ED-8B7D-39811FE1F2CE}" type="pres">
      <dgm:prSet presAssocID="{AF02B40B-DE82-4877-8675-21E5DDBE99F5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A16847F-4C73-45EE-BD3E-82F669460ED9}" type="pres">
      <dgm:prSet presAssocID="{689C337B-0BFA-43EB-BAF6-D9CA197121AE}" presName="spacer" presStyleCnt="0"/>
      <dgm:spPr/>
      <dgm:t>
        <a:bodyPr/>
        <a:lstStyle/>
        <a:p>
          <a:endParaRPr lang="zh-CN" altLang="en-US"/>
        </a:p>
      </dgm:t>
    </dgm:pt>
    <dgm:pt modelId="{DBE98FF1-BAEA-49CF-B7CC-85BAC2183574}" type="pres">
      <dgm:prSet presAssocID="{88740B33-B16A-4B69-B24F-F642DF1E164D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E7FAD2-0BCB-40E3-AF12-AA8D439382FF}" type="pres">
      <dgm:prSet presAssocID="{2874DDFD-4EEB-42AB-BF87-0D93EAF612F8}" presName="spacer" presStyleCnt="0"/>
      <dgm:spPr/>
      <dgm:t>
        <a:bodyPr/>
        <a:lstStyle/>
        <a:p>
          <a:endParaRPr lang="zh-CN" altLang="en-US"/>
        </a:p>
      </dgm:t>
    </dgm:pt>
    <dgm:pt modelId="{97F483A1-2DC0-4A0B-88AD-BD0049A7C377}" type="pres">
      <dgm:prSet presAssocID="{20E9D445-AAB3-4F2C-9BAE-F7A96F8628EA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1F63EB-BFC1-49E2-88F5-D9AA26F9C50B}" srcId="{93A67C5C-2813-4AEC-91D6-1A772BF94C43}" destId="{AF02B40B-DE82-4877-8675-21E5DDBE99F5}" srcOrd="1" destOrd="0" parTransId="{22FA4839-F125-4119-893F-D2FE75FA24AF}" sibTransId="{689C337B-0BFA-43EB-BAF6-D9CA197121AE}"/>
    <dgm:cxn modelId="{A24DFFE2-24F4-4699-9DDC-C60D2B60120E}" srcId="{93A67C5C-2813-4AEC-91D6-1A772BF94C43}" destId="{23DA3625-8E30-4412-8CAF-4068D488D63F}" srcOrd="0" destOrd="0" parTransId="{83C67AE6-80EB-4847-B840-308C0659CDFC}" sibTransId="{4D744330-2FC8-42DF-AB4E-74C82A6023E3}"/>
    <dgm:cxn modelId="{DF68535D-4E4C-4BA0-A24E-A9C9FACB3D48}" srcId="{93A67C5C-2813-4AEC-91D6-1A772BF94C43}" destId="{20E9D445-AAB3-4F2C-9BAE-F7A96F8628EA}" srcOrd="3" destOrd="0" parTransId="{1B390F5B-C57F-4E18-B5CB-43C6D85687EC}" sibTransId="{E119820F-3B54-4644-83DB-B8ABF5611F4E}"/>
    <dgm:cxn modelId="{49E6345B-A8A3-4A78-8A44-9B54E98408A1}" type="presOf" srcId="{20E9D445-AAB3-4F2C-9BAE-F7A96F8628EA}" destId="{97F483A1-2DC0-4A0B-88AD-BD0049A7C377}" srcOrd="0" destOrd="0" presId="urn:microsoft.com/office/officeart/2005/8/layout/vList2"/>
    <dgm:cxn modelId="{091D45CC-5331-4164-A959-56C0BE9F7184}" srcId="{93A67C5C-2813-4AEC-91D6-1A772BF94C43}" destId="{88740B33-B16A-4B69-B24F-F642DF1E164D}" srcOrd="2" destOrd="0" parTransId="{EFD3E572-5D59-4137-8344-4FFB9958AAD0}" sibTransId="{2874DDFD-4EEB-42AB-BF87-0D93EAF612F8}"/>
    <dgm:cxn modelId="{7C97E0B0-38A9-42D4-A8D8-BD2ACC94B135}" type="presOf" srcId="{AF02B40B-DE82-4877-8675-21E5DDBE99F5}" destId="{8B087791-D76D-47ED-8B7D-39811FE1F2CE}" srcOrd="0" destOrd="0" presId="urn:microsoft.com/office/officeart/2005/8/layout/vList2"/>
    <dgm:cxn modelId="{518FF2F9-611A-4F1A-A5CD-6FAA9EC377F0}" type="presOf" srcId="{93A67C5C-2813-4AEC-91D6-1A772BF94C43}" destId="{3A28386D-91DE-4F83-AD2A-65CBF35B4E39}" srcOrd="0" destOrd="0" presId="urn:microsoft.com/office/officeart/2005/8/layout/vList2"/>
    <dgm:cxn modelId="{90E76D34-409F-49C2-BB17-E20CA81E2ABB}" type="presOf" srcId="{88740B33-B16A-4B69-B24F-F642DF1E164D}" destId="{DBE98FF1-BAEA-49CF-B7CC-85BAC2183574}" srcOrd="0" destOrd="0" presId="urn:microsoft.com/office/officeart/2005/8/layout/vList2"/>
    <dgm:cxn modelId="{5A3EAEAC-9069-4E28-9F10-C66C59EDFCAF}" type="presOf" srcId="{23DA3625-8E30-4412-8CAF-4068D488D63F}" destId="{9C983C0F-9CF8-4BA1-97C8-B0AB0B10C344}" srcOrd="0" destOrd="0" presId="urn:microsoft.com/office/officeart/2005/8/layout/vList2"/>
    <dgm:cxn modelId="{C5758244-E605-4640-A54E-85A9293C39E2}" type="presParOf" srcId="{3A28386D-91DE-4F83-AD2A-65CBF35B4E39}" destId="{9C983C0F-9CF8-4BA1-97C8-B0AB0B10C344}" srcOrd="0" destOrd="0" presId="urn:microsoft.com/office/officeart/2005/8/layout/vList2"/>
    <dgm:cxn modelId="{FC4DEA33-91EB-4C71-9C3E-FBF548F142C7}" type="presParOf" srcId="{3A28386D-91DE-4F83-AD2A-65CBF35B4E39}" destId="{F82D5F8B-9A9C-4386-BD10-6CA04D29CCC8}" srcOrd="1" destOrd="0" presId="urn:microsoft.com/office/officeart/2005/8/layout/vList2"/>
    <dgm:cxn modelId="{12236652-69A0-46BD-A529-7FE4828A2E1E}" type="presParOf" srcId="{3A28386D-91DE-4F83-AD2A-65CBF35B4E39}" destId="{8B087791-D76D-47ED-8B7D-39811FE1F2CE}" srcOrd="2" destOrd="0" presId="urn:microsoft.com/office/officeart/2005/8/layout/vList2"/>
    <dgm:cxn modelId="{53A2A247-1E7C-4897-9BD2-BC54EA964069}" type="presParOf" srcId="{3A28386D-91DE-4F83-AD2A-65CBF35B4E39}" destId="{0A16847F-4C73-45EE-BD3E-82F669460ED9}" srcOrd="3" destOrd="0" presId="urn:microsoft.com/office/officeart/2005/8/layout/vList2"/>
    <dgm:cxn modelId="{9941D1BC-93D6-47D8-BACB-C4CD641D7B8A}" type="presParOf" srcId="{3A28386D-91DE-4F83-AD2A-65CBF35B4E39}" destId="{DBE98FF1-BAEA-49CF-B7CC-85BAC2183574}" srcOrd="4" destOrd="0" presId="urn:microsoft.com/office/officeart/2005/8/layout/vList2"/>
    <dgm:cxn modelId="{F7570595-50BB-46F9-923D-CA915BE526C8}" type="presParOf" srcId="{3A28386D-91DE-4F83-AD2A-65CBF35B4E39}" destId="{8EE7FAD2-0BCB-40E3-AF12-AA8D439382FF}" srcOrd="5" destOrd="0" presId="urn:microsoft.com/office/officeart/2005/8/layout/vList2"/>
    <dgm:cxn modelId="{2238D8FB-1DCC-4469-86A1-824F4EFBAE50}" type="presParOf" srcId="{3A28386D-91DE-4F83-AD2A-65CBF35B4E39}" destId="{97F483A1-2DC0-4A0B-88AD-BD0049A7C377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714F90CF-7F21-4F87-816D-5A57E5467B11}" type="doc">
      <dgm:prSet loTypeId="urn:microsoft.com/office/officeart/2005/8/layout/hList1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92C8F4E6-FD7D-4870-9980-876D73F46405}">
      <dgm:prSet/>
      <dgm:spPr/>
      <dgm:t>
        <a:bodyPr/>
        <a:lstStyle/>
        <a:p>
          <a:pPr rtl="0"/>
          <a:r>
            <a:rPr lang="en-US" smtClean="0"/>
            <a:t>Worker</a:t>
          </a:r>
          <a:r>
            <a:rPr lang="zh-CN" b="1" smtClean="0"/>
            <a:t>故障</a:t>
          </a:r>
          <a:endParaRPr lang="zh-CN"/>
        </a:p>
      </dgm:t>
    </dgm:pt>
    <dgm:pt modelId="{DB51C32E-F164-4EE2-AF3D-BA17F3FCCA08}" type="parTrans" cxnId="{64E9B7CA-A139-49D4-A407-C6E1599A1D9E}">
      <dgm:prSet/>
      <dgm:spPr/>
      <dgm:t>
        <a:bodyPr/>
        <a:lstStyle/>
        <a:p>
          <a:endParaRPr lang="zh-CN" altLang="en-US"/>
        </a:p>
      </dgm:t>
    </dgm:pt>
    <dgm:pt modelId="{1B3E2EF9-A1FB-440E-B8D6-415D392BC28B}" type="sibTrans" cxnId="{64E9B7CA-A139-49D4-A407-C6E1599A1D9E}">
      <dgm:prSet/>
      <dgm:spPr/>
      <dgm:t>
        <a:bodyPr/>
        <a:lstStyle/>
        <a:p>
          <a:endParaRPr lang="zh-CN" altLang="en-US"/>
        </a:p>
      </dgm:t>
    </dgm:pt>
    <dgm:pt modelId="{2ACA78C2-A8FD-4EF9-ACEB-B5570286B3B2}">
      <dgm:prSet/>
      <dgm:spPr/>
      <dgm:t>
        <a:bodyPr/>
        <a:lstStyle/>
        <a:p>
          <a:pPr rtl="0"/>
          <a:r>
            <a:rPr lang="en-US" smtClean="0"/>
            <a:t>Master</a:t>
          </a:r>
          <a:r>
            <a:rPr lang="zh-CN" smtClean="0"/>
            <a:t>周期性的</a:t>
          </a:r>
          <a:r>
            <a:rPr lang="en-US" smtClean="0"/>
            <a:t>ping</a:t>
          </a:r>
          <a:r>
            <a:rPr lang="zh-CN" smtClean="0"/>
            <a:t>每个</a:t>
          </a:r>
          <a:r>
            <a:rPr lang="en-US" smtClean="0"/>
            <a:t>Worker</a:t>
          </a:r>
          <a:r>
            <a:rPr lang="zh-CN" smtClean="0"/>
            <a:t>；</a:t>
          </a:r>
          <a:endParaRPr lang="zh-CN"/>
        </a:p>
      </dgm:t>
    </dgm:pt>
    <dgm:pt modelId="{224BFA4C-F1A5-43D9-8C5F-A46A9C733DD4}" type="parTrans" cxnId="{A2A1B23A-F220-4DB9-AAE4-D539B2C2118F}">
      <dgm:prSet/>
      <dgm:spPr/>
      <dgm:t>
        <a:bodyPr/>
        <a:lstStyle/>
        <a:p>
          <a:endParaRPr lang="zh-CN" altLang="en-US"/>
        </a:p>
      </dgm:t>
    </dgm:pt>
    <dgm:pt modelId="{E5629437-8802-4FC6-8B0A-5D997C4B0B93}" type="sibTrans" cxnId="{A2A1B23A-F220-4DB9-AAE4-D539B2C2118F}">
      <dgm:prSet/>
      <dgm:spPr/>
      <dgm:t>
        <a:bodyPr/>
        <a:lstStyle/>
        <a:p>
          <a:endParaRPr lang="zh-CN" altLang="en-US"/>
        </a:p>
      </dgm:t>
    </dgm:pt>
    <dgm:pt modelId="{ED7EEB1A-BA7B-48AF-8344-C43629BE7BA3}">
      <dgm:prSet/>
      <dgm:spPr/>
      <dgm:t>
        <a:bodyPr/>
        <a:lstStyle/>
        <a:p>
          <a:pPr rtl="0"/>
          <a:r>
            <a:rPr lang="zh-CN" smtClean="0"/>
            <a:t>如果在一个约定的时间范围内没有收到</a:t>
          </a:r>
          <a:r>
            <a:rPr lang="en-US" smtClean="0"/>
            <a:t>Worker</a:t>
          </a:r>
          <a:r>
            <a:rPr lang="zh-CN" smtClean="0"/>
            <a:t>返回的信息，</a:t>
          </a:r>
          <a:r>
            <a:rPr lang="en-US" smtClean="0"/>
            <a:t>Master</a:t>
          </a:r>
          <a:r>
            <a:rPr lang="zh-CN" smtClean="0"/>
            <a:t>将把这个</a:t>
          </a:r>
          <a:r>
            <a:rPr lang="en-US" smtClean="0"/>
            <a:t>Worker</a:t>
          </a:r>
          <a:r>
            <a:rPr lang="zh-CN" smtClean="0"/>
            <a:t>标记为“失效”</a:t>
          </a:r>
          <a:endParaRPr lang="zh-CN"/>
        </a:p>
      </dgm:t>
    </dgm:pt>
    <dgm:pt modelId="{1867C030-56B0-4900-898F-7BD5BB077B6C}" type="parTrans" cxnId="{75C7DCE4-51C7-4945-BE80-DADB9DC60122}">
      <dgm:prSet/>
      <dgm:spPr/>
      <dgm:t>
        <a:bodyPr/>
        <a:lstStyle/>
        <a:p>
          <a:endParaRPr lang="zh-CN" altLang="en-US"/>
        </a:p>
      </dgm:t>
    </dgm:pt>
    <dgm:pt modelId="{19527C4A-72FB-4674-992F-E3D78DC1A94F}" type="sibTrans" cxnId="{75C7DCE4-51C7-4945-BE80-DADB9DC60122}">
      <dgm:prSet/>
      <dgm:spPr/>
      <dgm:t>
        <a:bodyPr/>
        <a:lstStyle/>
        <a:p>
          <a:endParaRPr lang="zh-CN" altLang="en-US"/>
        </a:p>
      </dgm:t>
    </dgm:pt>
    <dgm:pt modelId="{2A832B93-1772-4CE6-B78C-2FB6AA297836}">
      <dgm:prSet/>
      <dgm:spPr/>
      <dgm:t>
        <a:bodyPr/>
        <a:lstStyle/>
        <a:p>
          <a:pPr rtl="0"/>
          <a:r>
            <a:rPr lang="zh-CN" dirty="0" smtClean="0"/>
            <a:t>任务重新调度</a:t>
          </a:r>
          <a:endParaRPr lang="zh-CN" dirty="0"/>
        </a:p>
      </dgm:t>
    </dgm:pt>
    <dgm:pt modelId="{EC6803A5-A2FF-42E0-861F-D4CC789EA9C2}" type="parTrans" cxnId="{FC06E37D-B5F9-4686-AE3E-24E1F5C68DF9}">
      <dgm:prSet/>
      <dgm:spPr/>
      <dgm:t>
        <a:bodyPr/>
        <a:lstStyle/>
        <a:p>
          <a:endParaRPr lang="zh-CN" altLang="en-US"/>
        </a:p>
      </dgm:t>
    </dgm:pt>
    <dgm:pt modelId="{EC4BFAA4-9482-44E3-BD49-FD9875E49F80}" type="sibTrans" cxnId="{FC06E37D-B5F9-4686-AE3E-24E1F5C68DF9}">
      <dgm:prSet/>
      <dgm:spPr/>
      <dgm:t>
        <a:bodyPr/>
        <a:lstStyle/>
        <a:p>
          <a:endParaRPr lang="zh-CN" altLang="en-US"/>
        </a:p>
      </dgm:t>
    </dgm:pt>
    <dgm:pt modelId="{5A3F3929-2540-47FE-817E-6EA7941E358F}">
      <dgm:prSet/>
      <dgm:spPr/>
      <dgm:t>
        <a:bodyPr/>
        <a:lstStyle/>
        <a:p>
          <a:pPr rtl="0"/>
          <a:r>
            <a:rPr lang="en-US" dirty="0" smtClean="0"/>
            <a:t>Master</a:t>
          </a:r>
          <a:r>
            <a:rPr lang="zh-CN" b="1" dirty="0" smtClean="0"/>
            <a:t>故障</a:t>
          </a:r>
          <a:endParaRPr lang="zh-CN" dirty="0"/>
        </a:p>
      </dgm:t>
    </dgm:pt>
    <dgm:pt modelId="{11BD6689-0885-4EB2-AD97-DD2C3756ACA8}" type="parTrans" cxnId="{1152FA45-3771-4618-872B-36BC580D62E1}">
      <dgm:prSet/>
      <dgm:spPr/>
      <dgm:t>
        <a:bodyPr/>
        <a:lstStyle/>
        <a:p>
          <a:endParaRPr lang="zh-CN" altLang="en-US"/>
        </a:p>
      </dgm:t>
    </dgm:pt>
    <dgm:pt modelId="{DB28EDE5-207D-4DDC-AD08-E2D0BED8D6FF}" type="sibTrans" cxnId="{1152FA45-3771-4618-872B-36BC580D62E1}">
      <dgm:prSet/>
      <dgm:spPr/>
      <dgm:t>
        <a:bodyPr/>
        <a:lstStyle/>
        <a:p>
          <a:endParaRPr lang="zh-CN" altLang="en-US"/>
        </a:p>
      </dgm:t>
    </dgm:pt>
    <dgm:pt modelId="{238554BC-4A9B-4BAE-BDE6-0EEEAB84FDF7}">
      <dgm:prSet/>
      <dgm:spPr/>
      <dgm:t>
        <a:bodyPr/>
        <a:lstStyle/>
        <a:p>
          <a:pPr rtl="0"/>
          <a:r>
            <a:rPr lang="zh-CN" dirty="0" smtClean="0"/>
            <a:t>周期性地将数据结构的写入磁盘</a:t>
          </a:r>
          <a:endParaRPr lang="zh-CN" dirty="0"/>
        </a:p>
      </dgm:t>
    </dgm:pt>
    <dgm:pt modelId="{82CB9441-FC5A-4857-8D3C-6F3C822016DF}" type="parTrans" cxnId="{6DD4CD6A-3F81-47BD-8810-7047E41605E0}">
      <dgm:prSet/>
      <dgm:spPr/>
      <dgm:t>
        <a:bodyPr/>
        <a:lstStyle/>
        <a:p>
          <a:endParaRPr lang="zh-CN" altLang="en-US"/>
        </a:p>
      </dgm:t>
    </dgm:pt>
    <dgm:pt modelId="{649FA1BE-1EFE-4961-AF73-F32E6304DDFF}" type="sibTrans" cxnId="{6DD4CD6A-3F81-47BD-8810-7047E41605E0}">
      <dgm:prSet/>
      <dgm:spPr/>
      <dgm:t>
        <a:bodyPr/>
        <a:lstStyle/>
        <a:p>
          <a:endParaRPr lang="zh-CN" altLang="en-US"/>
        </a:p>
      </dgm:t>
    </dgm:pt>
    <dgm:pt modelId="{D184811C-3350-4C0F-8398-FCED58AE26C7}">
      <dgm:prSet/>
      <dgm:spPr/>
      <dgm:t>
        <a:bodyPr/>
        <a:lstStyle/>
        <a:p>
          <a:pPr rtl="0"/>
          <a:endParaRPr lang="zh-CN" dirty="0"/>
        </a:p>
      </dgm:t>
    </dgm:pt>
    <dgm:pt modelId="{284E4886-9BDE-4C88-851A-0C36DB87FFE8}" type="parTrans" cxnId="{93F1D71C-155E-4A99-B50E-14CEABF12A5F}">
      <dgm:prSet/>
      <dgm:spPr/>
      <dgm:t>
        <a:bodyPr/>
        <a:lstStyle/>
        <a:p>
          <a:endParaRPr lang="zh-CN" altLang="en-US"/>
        </a:p>
      </dgm:t>
    </dgm:pt>
    <dgm:pt modelId="{C0A7C747-0A37-43CC-9B8E-392E9E8240F6}" type="sibTrans" cxnId="{93F1D71C-155E-4A99-B50E-14CEABF12A5F}">
      <dgm:prSet/>
      <dgm:spPr/>
      <dgm:t>
        <a:bodyPr/>
        <a:lstStyle/>
        <a:p>
          <a:endParaRPr lang="zh-CN" altLang="en-US"/>
        </a:p>
      </dgm:t>
    </dgm:pt>
    <dgm:pt modelId="{C7C8839C-D12A-4C42-98F0-30D248D96319}">
      <dgm:prSet/>
      <dgm:spPr/>
      <dgm:t>
        <a:bodyPr/>
        <a:lstStyle/>
        <a:p>
          <a:pPr rtl="0"/>
          <a:endParaRPr lang="zh-CN" dirty="0"/>
        </a:p>
      </dgm:t>
    </dgm:pt>
    <dgm:pt modelId="{A6D79ACB-C514-434C-A371-4F5A01638EE9}" type="parTrans" cxnId="{F940CFD3-4C7E-47ED-809D-8A264E4B9FA7}">
      <dgm:prSet/>
      <dgm:spPr/>
      <dgm:t>
        <a:bodyPr/>
        <a:lstStyle/>
        <a:p>
          <a:endParaRPr lang="zh-CN" altLang="en-US"/>
        </a:p>
      </dgm:t>
    </dgm:pt>
    <dgm:pt modelId="{DE33B7CC-337B-4CCD-94CF-862A2CCA7488}" type="sibTrans" cxnId="{F940CFD3-4C7E-47ED-809D-8A264E4B9FA7}">
      <dgm:prSet/>
      <dgm:spPr/>
      <dgm:t>
        <a:bodyPr/>
        <a:lstStyle/>
        <a:p>
          <a:endParaRPr lang="zh-CN" altLang="en-US"/>
        </a:p>
      </dgm:t>
    </dgm:pt>
    <dgm:pt modelId="{5C31DA6C-4E27-45C6-A610-055AD4D166FF}">
      <dgm:prSet/>
      <dgm:spPr/>
      <dgm:t>
        <a:bodyPr/>
        <a:lstStyle/>
        <a:p>
          <a:pPr rtl="0"/>
          <a:r>
            <a:rPr lang="zh-CN" dirty="0" smtClean="0"/>
            <a:t>设置检查点（</a:t>
          </a:r>
          <a:r>
            <a:rPr lang="en-US" dirty="0" smtClean="0"/>
            <a:t>Checkpoint</a:t>
          </a:r>
          <a:r>
            <a:rPr lang="zh-CN" dirty="0" smtClean="0"/>
            <a:t>）</a:t>
          </a:r>
          <a:endParaRPr lang="zh-CN" dirty="0"/>
        </a:p>
      </dgm:t>
    </dgm:pt>
    <dgm:pt modelId="{DCB952C3-C581-4F92-BDAF-630A4AFC1503}" type="parTrans" cxnId="{15A9AEC9-F3EC-43BC-9E70-72619B3EB34A}">
      <dgm:prSet/>
      <dgm:spPr/>
      <dgm:t>
        <a:bodyPr/>
        <a:lstStyle/>
        <a:p>
          <a:endParaRPr lang="zh-CN" altLang="en-US"/>
        </a:p>
      </dgm:t>
    </dgm:pt>
    <dgm:pt modelId="{EC0B0230-0462-4F47-9266-DB792B829C56}" type="sibTrans" cxnId="{15A9AEC9-F3EC-43BC-9E70-72619B3EB34A}">
      <dgm:prSet/>
      <dgm:spPr/>
      <dgm:t>
        <a:bodyPr/>
        <a:lstStyle/>
        <a:p>
          <a:endParaRPr lang="zh-CN" altLang="en-US"/>
        </a:p>
      </dgm:t>
    </dgm:pt>
    <dgm:pt modelId="{F2430ACE-CA19-414D-85D3-6FC7E172C66B}">
      <dgm:prSet/>
      <dgm:spPr/>
      <dgm:t>
        <a:bodyPr/>
        <a:lstStyle/>
        <a:p>
          <a:pPr rtl="0"/>
          <a:endParaRPr lang="zh-CN" dirty="0"/>
        </a:p>
      </dgm:t>
    </dgm:pt>
    <dgm:pt modelId="{8A5CE02E-99CC-4382-B109-4C42F14FFB60}" type="parTrans" cxnId="{72908F4F-BF45-44D5-BCCE-8292EB1E565F}">
      <dgm:prSet/>
      <dgm:spPr/>
      <dgm:t>
        <a:bodyPr/>
        <a:lstStyle/>
        <a:p>
          <a:endParaRPr lang="zh-CN" altLang="en-US"/>
        </a:p>
      </dgm:t>
    </dgm:pt>
    <dgm:pt modelId="{2C6A2B08-AF8E-441D-A9F1-71630C90641F}" type="sibTrans" cxnId="{72908F4F-BF45-44D5-BCCE-8292EB1E565F}">
      <dgm:prSet/>
      <dgm:spPr/>
      <dgm:t>
        <a:bodyPr/>
        <a:lstStyle/>
        <a:p>
          <a:endParaRPr lang="zh-CN" altLang="en-US"/>
        </a:p>
      </dgm:t>
    </dgm:pt>
    <dgm:pt modelId="{55081FCF-6393-462A-BE4C-769DC0718DF1}" type="pres">
      <dgm:prSet presAssocID="{714F90CF-7F21-4F87-816D-5A57E5467B1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5436562-F4C3-4FB4-861F-5523EE2AF96E}" type="pres">
      <dgm:prSet presAssocID="{92C8F4E6-FD7D-4870-9980-876D73F46405}" presName="composite" presStyleCnt="0"/>
      <dgm:spPr/>
    </dgm:pt>
    <dgm:pt modelId="{A14EF207-A6C8-44C2-9B32-BB4E9B946DDE}" type="pres">
      <dgm:prSet presAssocID="{92C8F4E6-FD7D-4870-9980-876D73F46405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78A09F2-F91C-4569-B65F-2CB0C15A3652}" type="pres">
      <dgm:prSet presAssocID="{92C8F4E6-FD7D-4870-9980-876D73F46405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36EE2E-4C46-402C-A08F-C47BE838E799}" type="pres">
      <dgm:prSet presAssocID="{1B3E2EF9-A1FB-440E-B8D6-415D392BC28B}" presName="space" presStyleCnt="0"/>
      <dgm:spPr/>
    </dgm:pt>
    <dgm:pt modelId="{904298A6-8A47-4AE8-A56B-9F7B65C1A714}" type="pres">
      <dgm:prSet presAssocID="{5A3F3929-2540-47FE-817E-6EA7941E358F}" presName="composite" presStyleCnt="0"/>
      <dgm:spPr/>
    </dgm:pt>
    <dgm:pt modelId="{91D47D63-3567-4D87-9E00-03BD1F2763F5}" type="pres">
      <dgm:prSet presAssocID="{5A3F3929-2540-47FE-817E-6EA7941E358F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50CCCB-06AE-4AB0-84EB-5C03646AC3BC}" type="pres">
      <dgm:prSet presAssocID="{5A3F3929-2540-47FE-817E-6EA7941E358F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C06E37D-B5F9-4686-AE3E-24E1F5C68DF9}" srcId="{92C8F4E6-FD7D-4870-9980-876D73F46405}" destId="{2A832B93-1772-4CE6-B78C-2FB6AA297836}" srcOrd="2" destOrd="0" parTransId="{EC6803A5-A2FF-42E0-861F-D4CC789EA9C2}" sibTransId="{EC4BFAA4-9482-44E3-BD49-FD9875E49F80}"/>
    <dgm:cxn modelId="{674DA6F7-955B-4DD9-B930-5E674A2FD25F}" type="presOf" srcId="{D184811C-3350-4C0F-8398-FCED58AE26C7}" destId="{0C50CCCB-06AE-4AB0-84EB-5C03646AC3BC}" srcOrd="0" destOrd="3" presId="urn:microsoft.com/office/officeart/2005/8/layout/hList1"/>
    <dgm:cxn modelId="{64E9B7CA-A139-49D4-A407-C6E1599A1D9E}" srcId="{714F90CF-7F21-4F87-816D-5A57E5467B11}" destId="{92C8F4E6-FD7D-4870-9980-876D73F46405}" srcOrd="0" destOrd="0" parTransId="{DB51C32E-F164-4EE2-AF3D-BA17F3FCCA08}" sibTransId="{1B3E2EF9-A1FB-440E-B8D6-415D392BC28B}"/>
    <dgm:cxn modelId="{B24B525F-FF71-47D5-97B7-266C2A70742A}" type="presOf" srcId="{238554BC-4A9B-4BAE-BDE6-0EEEAB84FDF7}" destId="{0C50CCCB-06AE-4AB0-84EB-5C03646AC3BC}" srcOrd="0" destOrd="0" presId="urn:microsoft.com/office/officeart/2005/8/layout/hList1"/>
    <dgm:cxn modelId="{DEDA88C6-17D3-4279-88FC-904A306F2AAB}" type="presOf" srcId="{5A3F3929-2540-47FE-817E-6EA7941E358F}" destId="{91D47D63-3567-4D87-9E00-03BD1F2763F5}" srcOrd="0" destOrd="0" presId="urn:microsoft.com/office/officeart/2005/8/layout/hList1"/>
    <dgm:cxn modelId="{ADDDE7F4-F89E-4BEB-AF3B-77836A6CC1EE}" type="presOf" srcId="{C7C8839C-D12A-4C42-98F0-30D248D96319}" destId="{378A09F2-F91C-4569-B65F-2CB0C15A3652}" srcOrd="0" destOrd="3" presId="urn:microsoft.com/office/officeart/2005/8/layout/hList1"/>
    <dgm:cxn modelId="{05980233-54E0-478C-84DC-8B293DB7C55E}" type="presOf" srcId="{ED7EEB1A-BA7B-48AF-8344-C43629BE7BA3}" destId="{378A09F2-F91C-4569-B65F-2CB0C15A3652}" srcOrd="0" destOrd="1" presId="urn:microsoft.com/office/officeart/2005/8/layout/hList1"/>
    <dgm:cxn modelId="{4D3A502B-843D-4476-9F58-A196C7DF2F84}" type="presOf" srcId="{92C8F4E6-FD7D-4870-9980-876D73F46405}" destId="{A14EF207-A6C8-44C2-9B32-BB4E9B946DDE}" srcOrd="0" destOrd="0" presId="urn:microsoft.com/office/officeart/2005/8/layout/hList1"/>
    <dgm:cxn modelId="{6DD4CD6A-3F81-47BD-8810-7047E41605E0}" srcId="{5A3F3929-2540-47FE-817E-6EA7941E358F}" destId="{238554BC-4A9B-4BAE-BDE6-0EEEAB84FDF7}" srcOrd="0" destOrd="0" parTransId="{82CB9441-FC5A-4857-8D3C-6F3C822016DF}" sibTransId="{649FA1BE-1EFE-4961-AF73-F32E6304DDFF}"/>
    <dgm:cxn modelId="{72908F4F-BF45-44D5-BCCE-8292EB1E565F}" srcId="{5A3F3929-2540-47FE-817E-6EA7941E358F}" destId="{F2430ACE-CA19-414D-85D3-6FC7E172C66B}" srcOrd="1" destOrd="0" parTransId="{8A5CE02E-99CC-4382-B109-4C42F14FFB60}" sibTransId="{2C6A2B08-AF8E-441D-A9F1-71630C90641F}"/>
    <dgm:cxn modelId="{15A9AEC9-F3EC-43BC-9E70-72619B3EB34A}" srcId="{5A3F3929-2540-47FE-817E-6EA7941E358F}" destId="{5C31DA6C-4E27-45C6-A610-055AD4D166FF}" srcOrd="2" destOrd="0" parTransId="{DCB952C3-C581-4F92-BDAF-630A4AFC1503}" sibTransId="{EC0B0230-0462-4F47-9266-DB792B829C56}"/>
    <dgm:cxn modelId="{1152FA45-3771-4618-872B-36BC580D62E1}" srcId="{714F90CF-7F21-4F87-816D-5A57E5467B11}" destId="{5A3F3929-2540-47FE-817E-6EA7941E358F}" srcOrd="1" destOrd="0" parTransId="{11BD6689-0885-4EB2-AD97-DD2C3756ACA8}" sibTransId="{DB28EDE5-207D-4DDC-AD08-E2D0BED8D6FF}"/>
    <dgm:cxn modelId="{2BB0873F-CF4F-47B2-85CC-37833D1DCB3C}" type="presOf" srcId="{2A832B93-1772-4CE6-B78C-2FB6AA297836}" destId="{378A09F2-F91C-4569-B65F-2CB0C15A3652}" srcOrd="0" destOrd="2" presId="urn:microsoft.com/office/officeart/2005/8/layout/hList1"/>
    <dgm:cxn modelId="{35CAB52E-A63C-4088-B5CD-2BB895471B77}" type="presOf" srcId="{5C31DA6C-4E27-45C6-A610-055AD4D166FF}" destId="{0C50CCCB-06AE-4AB0-84EB-5C03646AC3BC}" srcOrd="0" destOrd="2" presId="urn:microsoft.com/office/officeart/2005/8/layout/hList1"/>
    <dgm:cxn modelId="{93F1D71C-155E-4A99-B50E-14CEABF12A5F}" srcId="{5A3F3929-2540-47FE-817E-6EA7941E358F}" destId="{D184811C-3350-4C0F-8398-FCED58AE26C7}" srcOrd="3" destOrd="0" parTransId="{284E4886-9BDE-4C88-851A-0C36DB87FFE8}" sibTransId="{C0A7C747-0A37-43CC-9B8E-392E9E8240F6}"/>
    <dgm:cxn modelId="{75C7DCE4-51C7-4945-BE80-DADB9DC60122}" srcId="{92C8F4E6-FD7D-4870-9980-876D73F46405}" destId="{ED7EEB1A-BA7B-48AF-8344-C43629BE7BA3}" srcOrd="1" destOrd="0" parTransId="{1867C030-56B0-4900-898F-7BD5BB077B6C}" sibTransId="{19527C4A-72FB-4674-992F-E3D78DC1A94F}"/>
    <dgm:cxn modelId="{1E0637EA-5B69-46B0-ADF7-F04E0E9B2CA8}" type="presOf" srcId="{714F90CF-7F21-4F87-816D-5A57E5467B11}" destId="{55081FCF-6393-462A-BE4C-769DC0718DF1}" srcOrd="0" destOrd="0" presId="urn:microsoft.com/office/officeart/2005/8/layout/hList1"/>
    <dgm:cxn modelId="{1EDAB7F5-D695-4854-9693-BB596AA625AC}" type="presOf" srcId="{F2430ACE-CA19-414D-85D3-6FC7E172C66B}" destId="{0C50CCCB-06AE-4AB0-84EB-5C03646AC3BC}" srcOrd="0" destOrd="1" presId="urn:microsoft.com/office/officeart/2005/8/layout/hList1"/>
    <dgm:cxn modelId="{F940CFD3-4C7E-47ED-809D-8A264E4B9FA7}" srcId="{92C8F4E6-FD7D-4870-9980-876D73F46405}" destId="{C7C8839C-D12A-4C42-98F0-30D248D96319}" srcOrd="3" destOrd="0" parTransId="{A6D79ACB-C514-434C-A371-4F5A01638EE9}" sibTransId="{DE33B7CC-337B-4CCD-94CF-862A2CCA7488}"/>
    <dgm:cxn modelId="{A2A1B23A-F220-4DB9-AAE4-D539B2C2118F}" srcId="{92C8F4E6-FD7D-4870-9980-876D73F46405}" destId="{2ACA78C2-A8FD-4EF9-ACEB-B5570286B3B2}" srcOrd="0" destOrd="0" parTransId="{224BFA4C-F1A5-43D9-8C5F-A46A9C733DD4}" sibTransId="{E5629437-8802-4FC6-8B0A-5D997C4B0B93}"/>
    <dgm:cxn modelId="{C6A11C30-D8BA-4496-B3CA-8E781C67444B}" type="presOf" srcId="{2ACA78C2-A8FD-4EF9-ACEB-B5570286B3B2}" destId="{378A09F2-F91C-4569-B65F-2CB0C15A3652}" srcOrd="0" destOrd="0" presId="urn:microsoft.com/office/officeart/2005/8/layout/hList1"/>
    <dgm:cxn modelId="{56E0B863-F330-4630-B7DC-2D2425B73A47}" type="presParOf" srcId="{55081FCF-6393-462A-BE4C-769DC0718DF1}" destId="{35436562-F4C3-4FB4-861F-5523EE2AF96E}" srcOrd="0" destOrd="0" presId="urn:microsoft.com/office/officeart/2005/8/layout/hList1"/>
    <dgm:cxn modelId="{559EC2AE-2D05-4125-9B46-1340DC328103}" type="presParOf" srcId="{35436562-F4C3-4FB4-861F-5523EE2AF96E}" destId="{A14EF207-A6C8-44C2-9B32-BB4E9B946DDE}" srcOrd="0" destOrd="0" presId="urn:microsoft.com/office/officeart/2005/8/layout/hList1"/>
    <dgm:cxn modelId="{0202E76B-AF4C-4C95-B252-3634A2607FEE}" type="presParOf" srcId="{35436562-F4C3-4FB4-861F-5523EE2AF96E}" destId="{378A09F2-F91C-4569-B65F-2CB0C15A3652}" srcOrd="1" destOrd="0" presId="urn:microsoft.com/office/officeart/2005/8/layout/hList1"/>
    <dgm:cxn modelId="{E6A004FC-9173-435A-A405-42B5D6BCB1E8}" type="presParOf" srcId="{55081FCF-6393-462A-BE4C-769DC0718DF1}" destId="{9E36EE2E-4C46-402C-A08F-C47BE838E799}" srcOrd="1" destOrd="0" presId="urn:microsoft.com/office/officeart/2005/8/layout/hList1"/>
    <dgm:cxn modelId="{7A46FEC7-BB3C-4DCA-9F66-A5ECF68F22D3}" type="presParOf" srcId="{55081FCF-6393-462A-BE4C-769DC0718DF1}" destId="{904298A6-8A47-4AE8-A56B-9F7B65C1A714}" srcOrd="2" destOrd="0" presId="urn:microsoft.com/office/officeart/2005/8/layout/hList1"/>
    <dgm:cxn modelId="{DF9A36E8-DCE5-4CA6-BF81-FE1F33F2C6A4}" type="presParOf" srcId="{904298A6-8A47-4AE8-A56B-9F7B65C1A714}" destId="{91D47D63-3567-4D87-9E00-03BD1F2763F5}" srcOrd="0" destOrd="0" presId="urn:microsoft.com/office/officeart/2005/8/layout/hList1"/>
    <dgm:cxn modelId="{F942F813-5791-4D46-A317-F024A251DED8}" type="presParOf" srcId="{904298A6-8A47-4AE8-A56B-9F7B65C1A714}" destId="{0C50CCCB-06AE-4AB0-84EB-5C03646AC3BC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78AFC506-6DDD-43E0-AF3A-C80D3F6C1922}" type="doc">
      <dgm:prSet loTypeId="urn:microsoft.com/office/officeart/2005/8/layout/vList2" loCatId="list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C53D9812-4E89-4C35-9C72-D6AEECEF77D8}">
      <dgm:prSet/>
      <dgm:spPr/>
      <dgm:t>
        <a:bodyPr/>
        <a:lstStyle/>
        <a:p>
          <a:pPr rtl="0"/>
          <a:r>
            <a:rPr lang="zh-CN" smtClean="0"/>
            <a:t>源文件</a:t>
          </a:r>
          <a:endParaRPr lang="zh-CN"/>
        </a:p>
      </dgm:t>
    </dgm:pt>
    <dgm:pt modelId="{4B92CE11-391B-4491-8D8D-973BB14AEC4E}" type="parTrans" cxnId="{151E5B0F-42F1-476D-878C-25BC25AC4124}">
      <dgm:prSet/>
      <dgm:spPr/>
      <dgm:t>
        <a:bodyPr/>
        <a:lstStyle/>
        <a:p>
          <a:endParaRPr lang="zh-CN" altLang="en-US"/>
        </a:p>
      </dgm:t>
    </dgm:pt>
    <dgm:pt modelId="{5907FF7C-0420-4BBA-B0D3-3FDE9E5B13D5}" type="sibTrans" cxnId="{151E5B0F-42F1-476D-878C-25BC25AC4124}">
      <dgm:prSet/>
      <dgm:spPr/>
      <dgm:t>
        <a:bodyPr/>
        <a:lstStyle/>
        <a:p>
          <a:endParaRPr lang="zh-CN" altLang="en-US"/>
        </a:p>
      </dgm:t>
    </dgm:pt>
    <dgm:pt modelId="{8FD5BEE8-E2E7-4663-AC82-F96C2CAD0E5F}">
      <dgm:prSet/>
      <dgm:spPr/>
      <dgm:t>
        <a:bodyPr/>
        <a:lstStyle/>
        <a:p>
          <a:pPr rtl="0"/>
          <a:r>
            <a:rPr lang="en-US" smtClean="0"/>
            <a:t>GFS</a:t>
          </a:r>
          <a:endParaRPr lang="zh-CN"/>
        </a:p>
      </dgm:t>
    </dgm:pt>
    <dgm:pt modelId="{366508BC-8F35-4A32-91FF-C7F63E01E573}" type="parTrans" cxnId="{00BA580B-704A-4B6E-9CC4-3FF7B9539C0B}">
      <dgm:prSet/>
      <dgm:spPr/>
      <dgm:t>
        <a:bodyPr/>
        <a:lstStyle/>
        <a:p>
          <a:endParaRPr lang="zh-CN" altLang="en-US"/>
        </a:p>
      </dgm:t>
    </dgm:pt>
    <dgm:pt modelId="{5C1AD17E-0BA2-4F51-93AE-A3BE1D37DA35}" type="sibTrans" cxnId="{00BA580B-704A-4B6E-9CC4-3FF7B9539C0B}">
      <dgm:prSet/>
      <dgm:spPr/>
      <dgm:t>
        <a:bodyPr/>
        <a:lstStyle/>
        <a:p>
          <a:endParaRPr lang="zh-CN" altLang="en-US"/>
        </a:p>
      </dgm:t>
    </dgm:pt>
    <dgm:pt modelId="{B8350301-F509-4BDB-B462-97ACBA016AD9}">
      <dgm:prSet/>
      <dgm:spPr/>
      <dgm:t>
        <a:bodyPr/>
        <a:lstStyle/>
        <a:p>
          <a:pPr rtl="0"/>
          <a:r>
            <a:rPr lang="en-US" smtClean="0"/>
            <a:t>Map</a:t>
          </a:r>
          <a:r>
            <a:rPr lang="zh-CN" smtClean="0"/>
            <a:t>处理结果</a:t>
          </a:r>
          <a:endParaRPr lang="zh-CN"/>
        </a:p>
      </dgm:t>
    </dgm:pt>
    <dgm:pt modelId="{4571C997-9288-4C3B-88C1-7228113A48B2}" type="parTrans" cxnId="{33EF6CF4-E606-4AC1-B5A6-01B34E809AF6}">
      <dgm:prSet/>
      <dgm:spPr/>
      <dgm:t>
        <a:bodyPr/>
        <a:lstStyle/>
        <a:p>
          <a:endParaRPr lang="zh-CN" altLang="en-US"/>
        </a:p>
      </dgm:t>
    </dgm:pt>
    <dgm:pt modelId="{3F9F7A0D-E5D3-4822-ACAD-B6B5585B78E0}" type="sibTrans" cxnId="{33EF6CF4-E606-4AC1-B5A6-01B34E809AF6}">
      <dgm:prSet/>
      <dgm:spPr/>
      <dgm:t>
        <a:bodyPr/>
        <a:lstStyle/>
        <a:p>
          <a:endParaRPr lang="zh-CN" altLang="en-US"/>
        </a:p>
      </dgm:t>
    </dgm:pt>
    <dgm:pt modelId="{484AE58E-6D6D-4F65-B263-9B4789BBECAD}">
      <dgm:prSet/>
      <dgm:spPr/>
      <dgm:t>
        <a:bodyPr/>
        <a:lstStyle/>
        <a:p>
          <a:pPr rtl="0"/>
          <a:r>
            <a:rPr lang="zh-CN" smtClean="0"/>
            <a:t>本地存储</a:t>
          </a:r>
          <a:endParaRPr lang="zh-CN"/>
        </a:p>
      </dgm:t>
    </dgm:pt>
    <dgm:pt modelId="{DB1B53D0-5D12-4EE4-AD90-D8847EF65A76}" type="parTrans" cxnId="{3AE14354-3130-41AD-8F65-261077724012}">
      <dgm:prSet/>
      <dgm:spPr/>
      <dgm:t>
        <a:bodyPr/>
        <a:lstStyle/>
        <a:p>
          <a:endParaRPr lang="zh-CN" altLang="en-US"/>
        </a:p>
      </dgm:t>
    </dgm:pt>
    <dgm:pt modelId="{1B837B15-993E-442B-A6D3-47E409731C3E}" type="sibTrans" cxnId="{3AE14354-3130-41AD-8F65-261077724012}">
      <dgm:prSet/>
      <dgm:spPr/>
      <dgm:t>
        <a:bodyPr/>
        <a:lstStyle/>
        <a:p>
          <a:endParaRPr lang="zh-CN" altLang="en-US"/>
        </a:p>
      </dgm:t>
    </dgm:pt>
    <dgm:pt modelId="{F964E84C-A19B-45E2-8248-394A35976FC9}">
      <dgm:prSet/>
      <dgm:spPr/>
      <dgm:t>
        <a:bodyPr/>
        <a:lstStyle/>
        <a:p>
          <a:pPr rtl="0"/>
          <a:r>
            <a:rPr lang="en-US" smtClean="0"/>
            <a:t>Reduce</a:t>
          </a:r>
          <a:r>
            <a:rPr lang="zh-CN" smtClean="0"/>
            <a:t>处理结果</a:t>
          </a:r>
          <a:endParaRPr lang="zh-CN"/>
        </a:p>
      </dgm:t>
    </dgm:pt>
    <dgm:pt modelId="{8993D312-F099-4933-B7CE-A99D6049F303}" type="parTrans" cxnId="{930C4386-FCB9-4EAF-98A7-EB69035BB3A3}">
      <dgm:prSet/>
      <dgm:spPr/>
      <dgm:t>
        <a:bodyPr/>
        <a:lstStyle/>
        <a:p>
          <a:endParaRPr lang="zh-CN" altLang="en-US"/>
        </a:p>
      </dgm:t>
    </dgm:pt>
    <dgm:pt modelId="{4645477D-A1AA-4108-9248-F13A59CF4BD9}" type="sibTrans" cxnId="{930C4386-FCB9-4EAF-98A7-EB69035BB3A3}">
      <dgm:prSet/>
      <dgm:spPr/>
      <dgm:t>
        <a:bodyPr/>
        <a:lstStyle/>
        <a:p>
          <a:endParaRPr lang="zh-CN" altLang="en-US"/>
        </a:p>
      </dgm:t>
    </dgm:pt>
    <dgm:pt modelId="{F216F257-5257-42A1-9AF5-5FD45E2608CB}">
      <dgm:prSet/>
      <dgm:spPr/>
      <dgm:t>
        <a:bodyPr/>
        <a:lstStyle/>
        <a:p>
          <a:pPr rtl="0"/>
          <a:r>
            <a:rPr lang="en-US" smtClean="0"/>
            <a:t>GFS</a:t>
          </a:r>
          <a:endParaRPr lang="zh-CN"/>
        </a:p>
      </dgm:t>
    </dgm:pt>
    <dgm:pt modelId="{157E392B-0754-4F02-80CE-F44E715987DE}" type="parTrans" cxnId="{1CF0EC79-01EF-4B11-BF8C-123C9E2A8E60}">
      <dgm:prSet/>
      <dgm:spPr/>
      <dgm:t>
        <a:bodyPr/>
        <a:lstStyle/>
        <a:p>
          <a:endParaRPr lang="zh-CN" altLang="en-US"/>
        </a:p>
      </dgm:t>
    </dgm:pt>
    <dgm:pt modelId="{F2913E6F-C696-4569-81E2-DB90E003F954}" type="sibTrans" cxnId="{1CF0EC79-01EF-4B11-BF8C-123C9E2A8E60}">
      <dgm:prSet/>
      <dgm:spPr/>
      <dgm:t>
        <a:bodyPr/>
        <a:lstStyle/>
        <a:p>
          <a:endParaRPr lang="zh-CN" altLang="en-US"/>
        </a:p>
      </dgm:t>
    </dgm:pt>
    <dgm:pt modelId="{16A89C2A-534E-4E89-8E6C-D94F1EFD6DA4}">
      <dgm:prSet/>
      <dgm:spPr/>
      <dgm:t>
        <a:bodyPr/>
        <a:lstStyle/>
        <a:p>
          <a:pPr rtl="0"/>
          <a:r>
            <a:rPr lang="zh-CN" smtClean="0"/>
            <a:t>日志</a:t>
          </a:r>
          <a:endParaRPr lang="zh-CN"/>
        </a:p>
      </dgm:t>
    </dgm:pt>
    <dgm:pt modelId="{DD81CA1E-F9FF-436F-A794-B9B077A3B61D}" type="parTrans" cxnId="{73303E0B-358E-4C4F-A6B2-0965E8D54E01}">
      <dgm:prSet/>
      <dgm:spPr/>
      <dgm:t>
        <a:bodyPr/>
        <a:lstStyle/>
        <a:p>
          <a:endParaRPr lang="zh-CN" altLang="en-US"/>
        </a:p>
      </dgm:t>
    </dgm:pt>
    <dgm:pt modelId="{E0729060-9BB9-43C9-BAD3-B9DB434752A5}" type="sibTrans" cxnId="{73303E0B-358E-4C4F-A6B2-0965E8D54E01}">
      <dgm:prSet/>
      <dgm:spPr/>
      <dgm:t>
        <a:bodyPr/>
        <a:lstStyle/>
        <a:p>
          <a:endParaRPr lang="zh-CN" altLang="en-US"/>
        </a:p>
      </dgm:t>
    </dgm:pt>
    <dgm:pt modelId="{B64EECD7-5EFB-4D07-9385-2CC88E81DB37}">
      <dgm:prSet/>
      <dgm:spPr/>
      <dgm:t>
        <a:bodyPr/>
        <a:lstStyle/>
        <a:p>
          <a:pPr rtl="0"/>
          <a:r>
            <a:rPr lang="en-US" smtClean="0"/>
            <a:t>GFS</a:t>
          </a:r>
          <a:endParaRPr lang="zh-CN"/>
        </a:p>
      </dgm:t>
    </dgm:pt>
    <dgm:pt modelId="{29DAC4C9-7FA1-4B6F-B91C-AE78ADCF3F37}" type="parTrans" cxnId="{6FFFEBE2-DE70-4108-A3B6-315C6D653F81}">
      <dgm:prSet/>
      <dgm:spPr/>
      <dgm:t>
        <a:bodyPr/>
        <a:lstStyle/>
        <a:p>
          <a:endParaRPr lang="zh-CN" altLang="en-US"/>
        </a:p>
      </dgm:t>
    </dgm:pt>
    <dgm:pt modelId="{0738B334-23D7-48A4-872D-FB1D0FC370E2}" type="sibTrans" cxnId="{6FFFEBE2-DE70-4108-A3B6-315C6D653F81}">
      <dgm:prSet/>
      <dgm:spPr/>
      <dgm:t>
        <a:bodyPr/>
        <a:lstStyle/>
        <a:p>
          <a:endParaRPr lang="zh-CN" altLang="en-US"/>
        </a:p>
      </dgm:t>
    </dgm:pt>
    <dgm:pt modelId="{98A3ABF7-12D8-4760-A37C-97D12850A51A}" type="pres">
      <dgm:prSet presAssocID="{78AFC506-6DDD-43E0-AF3A-C80D3F6C192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F33635C-2BAD-4EC7-A716-B2D715EC092F}" type="pres">
      <dgm:prSet presAssocID="{C53D9812-4E89-4C35-9C72-D6AEECEF77D8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4BD8F8-A299-440E-B53D-48C944311E65}" type="pres">
      <dgm:prSet presAssocID="{C53D9812-4E89-4C35-9C72-D6AEECEF77D8}" presName="childText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8F60CB-3754-4179-B01B-027574982CBD}" type="pres">
      <dgm:prSet presAssocID="{B8350301-F509-4BDB-B462-97ACBA016AD9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60CAA1-A629-4ED0-A79A-5C63E88AFADA}" type="pres">
      <dgm:prSet presAssocID="{B8350301-F509-4BDB-B462-97ACBA016AD9}" presName="childText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265EBC-2CB9-474A-8B27-5D45D581E633}" type="pres">
      <dgm:prSet presAssocID="{F964E84C-A19B-45E2-8248-394A35976FC9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7AC3A1-2641-4BD2-B429-299DAF24C92A}" type="pres">
      <dgm:prSet presAssocID="{F964E84C-A19B-45E2-8248-394A35976FC9}" presName="childText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E9E122F-4B08-4C34-A1D4-5FFAC48C1878}" type="pres">
      <dgm:prSet presAssocID="{16A89C2A-534E-4E89-8E6C-D94F1EFD6DA4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495237A-0F74-4974-A8F1-DB14D2B8FE0D}" type="pres">
      <dgm:prSet presAssocID="{16A89C2A-534E-4E89-8E6C-D94F1EFD6DA4}" presName="childText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51E5B0F-42F1-476D-878C-25BC25AC4124}" srcId="{78AFC506-6DDD-43E0-AF3A-C80D3F6C1922}" destId="{C53D9812-4E89-4C35-9C72-D6AEECEF77D8}" srcOrd="0" destOrd="0" parTransId="{4B92CE11-391B-4491-8D8D-973BB14AEC4E}" sibTransId="{5907FF7C-0420-4BBA-B0D3-3FDE9E5B13D5}"/>
    <dgm:cxn modelId="{75B2D0D4-D9E6-453D-92B9-18CE3D594E15}" type="presOf" srcId="{B8350301-F509-4BDB-B462-97ACBA016AD9}" destId="{958F60CB-3754-4179-B01B-027574982CBD}" srcOrd="0" destOrd="0" presId="urn:microsoft.com/office/officeart/2005/8/layout/vList2"/>
    <dgm:cxn modelId="{72F1C4DD-D34F-4A8E-A685-E4B889F7E663}" type="presOf" srcId="{B64EECD7-5EFB-4D07-9385-2CC88E81DB37}" destId="{5495237A-0F74-4974-A8F1-DB14D2B8FE0D}" srcOrd="0" destOrd="0" presId="urn:microsoft.com/office/officeart/2005/8/layout/vList2"/>
    <dgm:cxn modelId="{B0285101-5F42-460C-987E-7EB75D005D4E}" type="presOf" srcId="{16A89C2A-534E-4E89-8E6C-D94F1EFD6DA4}" destId="{AE9E122F-4B08-4C34-A1D4-5FFAC48C1878}" srcOrd="0" destOrd="0" presId="urn:microsoft.com/office/officeart/2005/8/layout/vList2"/>
    <dgm:cxn modelId="{33EF6CF4-E606-4AC1-B5A6-01B34E809AF6}" srcId="{78AFC506-6DDD-43E0-AF3A-C80D3F6C1922}" destId="{B8350301-F509-4BDB-B462-97ACBA016AD9}" srcOrd="1" destOrd="0" parTransId="{4571C997-9288-4C3B-88C1-7228113A48B2}" sibTransId="{3F9F7A0D-E5D3-4822-ACAD-B6B5585B78E0}"/>
    <dgm:cxn modelId="{6FFFEBE2-DE70-4108-A3B6-315C6D653F81}" srcId="{16A89C2A-534E-4E89-8E6C-D94F1EFD6DA4}" destId="{B64EECD7-5EFB-4D07-9385-2CC88E81DB37}" srcOrd="0" destOrd="0" parTransId="{29DAC4C9-7FA1-4B6F-B91C-AE78ADCF3F37}" sibTransId="{0738B334-23D7-48A4-872D-FB1D0FC370E2}"/>
    <dgm:cxn modelId="{73303E0B-358E-4C4F-A6B2-0965E8D54E01}" srcId="{78AFC506-6DDD-43E0-AF3A-C80D3F6C1922}" destId="{16A89C2A-534E-4E89-8E6C-D94F1EFD6DA4}" srcOrd="3" destOrd="0" parTransId="{DD81CA1E-F9FF-436F-A794-B9B077A3B61D}" sibTransId="{E0729060-9BB9-43C9-BAD3-B9DB434752A5}"/>
    <dgm:cxn modelId="{00BA580B-704A-4B6E-9CC4-3FF7B9539C0B}" srcId="{C53D9812-4E89-4C35-9C72-D6AEECEF77D8}" destId="{8FD5BEE8-E2E7-4663-AC82-F96C2CAD0E5F}" srcOrd="0" destOrd="0" parTransId="{366508BC-8F35-4A32-91FF-C7F63E01E573}" sibTransId="{5C1AD17E-0BA2-4F51-93AE-A3BE1D37DA35}"/>
    <dgm:cxn modelId="{FD21334F-ECF9-4A65-AF56-66D9681FAF65}" type="presOf" srcId="{78AFC506-6DDD-43E0-AF3A-C80D3F6C1922}" destId="{98A3ABF7-12D8-4760-A37C-97D12850A51A}" srcOrd="0" destOrd="0" presId="urn:microsoft.com/office/officeart/2005/8/layout/vList2"/>
    <dgm:cxn modelId="{5B28D51A-CC74-4B77-A1D4-4519C193A2DC}" type="presOf" srcId="{C53D9812-4E89-4C35-9C72-D6AEECEF77D8}" destId="{AF33635C-2BAD-4EC7-A716-B2D715EC092F}" srcOrd="0" destOrd="0" presId="urn:microsoft.com/office/officeart/2005/8/layout/vList2"/>
    <dgm:cxn modelId="{304A248F-D0AC-4F66-A19E-B0BAE6895CDB}" type="presOf" srcId="{F964E84C-A19B-45E2-8248-394A35976FC9}" destId="{9D265EBC-2CB9-474A-8B27-5D45D581E633}" srcOrd="0" destOrd="0" presId="urn:microsoft.com/office/officeart/2005/8/layout/vList2"/>
    <dgm:cxn modelId="{4A526BA1-BF40-41AE-B728-284C145E5FA1}" type="presOf" srcId="{F216F257-5257-42A1-9AF5-5FD45E2608CB}" destId="{D77AC3A1-2641-4BD2-B429-299DAF24C92A}" srcOrd="0" destOrd="0" presId="urn:microsoft.com/office/officeart/2005/8/layout/vList2"/>
    <dgm:cxn modelId="{930C4386-FCB9-4EAF-98A7-EB69035BB3A3}" srcId="{78AFC506-6DDD-43E0-AF3A-C80D3F6C1922}" destId="{F964E84C-A19B-45E2-8248-394A35976FC9}" srcOrd="2" destOrd="0" parTransId="{8993D312-F099-4933-B7CE-A99D6049F303}" sibTransId="{4645477D-A1AA-4108-9248-F13A59CF4BD9}"/>
    <dgm:cxn modelId="{C27E4E4D-AE94-4728-9D50-C497B6C708E6}" type="presOf" srcId="{8FD5BEE8-E2E7-4663-AC82-F96C2CAD0E5F}" destId="{D34BD8F8-A299-440E-B53D-48C944311E65}" srcOrd="0" destOrd="0" presId="urn:microsoft.com/office/officeart/2005/8/layout/vList2"/>
    <dgm:cxn modelId="{1CF0EC79-01EF-4B11-BF8C-123C9E2A8E60}" srcId="{F964E84C-A19B-45E2-8248-394A35976FC9}" destId="{F216F257-5257-42A1-9AF5-5FD45E2608CB}" srcOrd="0" destOrd="0" parTransId="{157E392B-0754-4F02-80CE-F44E715987DE}" sibTransId="{F2913E6F-C696-4569-81E2-DB90E003F954}"/>
    <dgm:cxn modelId="{3AE14354-3130-41AD-8F65-261077724012}" srcId="{B8350301-F509-4BDB-B462-97ACBA016AD9}" destId="{484AE58E-6D6D-4F65-B263-9B4789BBECAD}" srcOrd="0" destOrd="0" parTransId="{DB1B53D0-5D12-4EE4-AD90-D8847EF65A76}" sibTransId="{1B837B15-993E-442B-A6D3-47E409731C3E}"/>
    <dgm:cxn modelId="{DB7EF817-B3E9-4F8A-BE42-1BF383E062DF}" type="presOf" srcId="{484AE58E-6D6D-4F65-B263-9B4789BBECAD}" destId="{F760CAA1-A629-4ED0-A79A-5C63E88AFADA}" srcOrd="0" destOrd="0" presId="urn:microsoft.com/office/officeart/2005/8/layout/vList2"/>
    <dgm:cxn modelId="{37597C6F-BC95-401F-A862-D44B9E6FC77E}" type="presParOf" srcId="{98A3ABF7-12D8-4760-A37C-97D12850A51A}" destId="{AF33635C-2BAD-4EC7-A716-B2D715EC092F}" srcOrd="0" destOrd="0" presId="urn:microsoft.com/office/officeart/2005/8/layout/vList2"/>
    <dgm:cxn modelId="{C499F446-4326-48FF-836C-59EEF153F6CB}" type="presParOf" srcId="{98A3ABF7-12D8-4760-A37C-97D12850A51A}" destId="{D34BD8F8-A299-440E-B53D-48C944311E65}" srcOrd="1" destOrd="0" presId="urn:microsoft.com/office/officeart/2005/8/layout/vList2"/>
    <dgm:cxn modelId="{DB1D9C9E-F334-40E4-BA2B-4EAF5D52F8CF}" type="presParOf" srcId="{98A3ABF7-12D8-4760-A37C-97D12850A51A}" destId="{958F60CB-3754-4179-B01B-027574982CBD}" srcOrd="2" destOrd="0" presId="urn:microsoft.com/office/officeart/2005/8/layout/vList2"/>
    <dgm:cxn modelId="{8ADE5436-CBF7-4E30-97F7-F1A6872494E5}" type="presParOf" srcId="{98A3ABF7-12D8-4760-A37C-97D12850A51A}" destId="{F760CAA1-A629-4ED0-A79A-5C63E88AFADA}" srcOrd="3" destOrd="0" presId="urn:microsoft.com/office/officeart/2005/8/layout/vList2"/>
    <dgm:cxn modelId="{D96BC81C-84AA-4DF0-9618-E3C57A7AA7C7}" type="presParOf" srcId="{98A3ABF7-12D8-4760-A37C-97D12850A51A}" destId="{9D265EBC-2CB9-474A-8B27-5D45D581E633}" srcOrd="4" destOrd="0" presId="urn:microsoft.com/office/officeart/2005/8/layout/vList2"/>
    <dgm:cxn modelId="{C9857A05-8545-4F5E-9EC0-0542B4F5380F}" type="presParOf" srcId="{98A3ABF7-12D8-4760-A37C-97D12850A51A}" destId="{D77AC3A1-2641-4BD2-B429-299DAF24C92A}" srcOrd="5" destOrd="0" presId="urn:microsoft.com/office/officeart/2005/8/layout/vList2"/>
    <dgm:cxn modelId="{FC0EA88C-7A92-4D3E-8E92-94955336D2CB}" type="presParOf" srcId="{98A3ABF7-12D8-4760-A37C-97D12850A51A}" destId="{AE9E122F-4B08-4C34-A1D4-5FFAC48C1878}" srcOrd="6" destOrd="0" presId="urn:microsoft.com/office/officeart/2005/8/layout/vList2"/>
    <dgm:cxn modelId="{A00D5ADB-BFA5-4608-9E32-6074BA2EB82B}" type="presParOf" srcId="{98A3ABF7-12D8-4760-A37C-97D12850A51A}" destId="{5495237A-0F74-4974-A8F1-DB14D2B8FE0D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C5F6F1A1-5E1F-4610-8C5B-460B25E6D99C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74C20DD7-7A5F-45F7-B66C-0C19DAB5C223}">
      <dgm:prSet/>
      <dgm:spPr/>
      <dgm:t>
        <a:bodyPr/>
        <a:lstStyle/>
        <a:p>
          <a:pPr rtl="0"/>
          <a:r>
            <a:rPr lang="zh-CN" smtClean="0"/>
            <a:t>在</a:t>
          </a:r>
          <a:r>
            <a:rPr lang="en-US" smtClean="0"/>
            <a:t>MapReduce</a:t>
          </a:r>
          <a:r>
            <a:rPr lang="zh-CN" smtClean="0"/>
            <a:t>中，通常把</a:t>
          </a:r>
          <a:r>
            <a:rPr lang="en-US" smtClean="0"/>
            <a:t>Map</a:t>
          </a:r>
          <a:r>
            <a:rPr lang="zh-CN" smtClean="0"/>
            <a:t>拆分成了</a:t>
          </a:r>
          <a:r>
            <a:rPr lang="en-US" smtClean="0"/>
            <a:t>M</a:t>
          </a:r>
          <a:r>
            <a:rPr lang="zh-CN" smtClean="0"/>
            <a:t>个片段、把</a:t>
          </a:r>
          <a:r>
            <a:rPr lang="en-US" smtClean="0"/>
            <a:t>Reduce</a:t>
          </a:r>
          <a:r>
            <a:rPr lang="zh-CN" smtClean="0"/>
            <a:t>拆分成</a:t>
          </a:r>
          <a:r>
            <a:rPr lang="en-US" smtClean="0"/>
            <a:t>R</a:t>
          </a:r>
          <a:r>
            <a:rPr lang="zh-CN" smtClean="0"/>
            <a:t>个片段执行。</a:t>
          </a:r>
          <a:endParaRPr lang="zh-CN"/>
        </a:p>
      </dgm:t>
    </dgm:pt>
    <dgm:pt modelId="{F93B75C0-6FCA-43B1-B605-FF58C172B6BD}" type="parTrans" cxnId="{B26DD0BD-8C9A-414F-9AC6-D80689937B91}">
      <dgm:prSet/>
      <dgm:spPr/>
      <dgm:t>
        <a:bodyPr/>
        <a:lstStyle/>
        <a:p>
          <a:endParaRPr lang="zh-CN" altLang="en-US"/>
        </a:p>
      </dgm:t>
    </dgm:pt>
    <dgm:pt modelId="{CA8FA282-BF2E-447C-A329-0ABE5FAADFEB}" type="sibTrans" cxnId="{B26DD0BD-8C9A-414F-9AC6-D80689937B91}">
      <dgm:prSet/>
      <dgm:spPr/>
      <dgm:t>
        <a:bodyPr/>
        <a:lstStyle/>
        <a:p>
          <a:endParaRPr lang="zh-CN" altLang="en-US"/>
        </a:p>
      </dgm:t>
    </dgm:pt>
    <dgm:pt modelId="{F0866F35-FC4C-4F15-BB02-8524EFC6E457}">
      <dgm:prSet/>
      <dgm:spPr/>
      <dgm:t>
        <a:bodyPr/>
        <a:lstStyle/>
        <a:p>
          <a:pPr rtl="0"/>
          <a:r>
            <a:rPr lang="zh-CN" smtClean="0"/>
            <a:t>理想情况下，</a:t>
          </a:r>
          <a:r>
            <a:rPr lang="en-US" smtClean="0"/>
            <a:t>M</a:t>
          </a:r>
          <a:r>
            <a:rPr lang="zh-CN" smtClean="0"/>
            <a:t>和</a:t>
          </a:r>
          <a:r>
            <a:rPr lang="en-US" smtClean="0"/>
            <a:t>R</a:t>
          </a:r>
          <a:r>
            <a:rPr lang="zh-CN" smtClean="0"/>
            <a:t>应当比集群中</a:t>
          </a:r>
          <a:r>
            <a:rPr lang="en-US" smtClean="0"/>
            <a:t>Worker</a:t>
          </a:r>
          <a:r>
            <a:rPr lang="zh-CN" smtClean="0"/>
            <a:t>的机器数量要多得多；</a:t>
          </a:r>
          <a:endParaRPr lang="zh-CN"/>
        </a:p>
      </dgm:t>
    </dgm:pt>
    <dgm:pt modelId="{57CCCAAA-54CF-4D0D-8810-61E271D4DEF3}" type="parTrans" cxnId="{5108C14F-C7D4-42D7-B30C-EC6C66F35C7B}">
      <dgm:prSet/>
      <dgm:spPr/>
      <dgm:t>
        <a:bodyPr/>
        <a:lstStyle/>
        <a:p>
          <a:endParaRPr lang="zh-CN" altLang="en-US"/>
        </a:p>
      </dgm:t>
    </dgm:pt>
    <dgm:pt modelId="{4E72EEC3-4A55-4527-9240-5035D6304498}" type="sibTrans" cxnId="{5108C14F-C7D4-42D7-B30C-EC6C66F35C7B}">
      <dgm:prSet/>
      <dgm:spPr/>
      <dgm:t>
        <a:bodyPr/>
        <a:lstStyle/>
        <a:p>
          <a:endParaRPr lang="zh-CN" altLang="en-US"/>
        </a:p>
      </dgm:t>
    </dgm:pt>
    <dgm:pt modelId="{0184FE39-134F-4FF5-B437-F3A948621D40}">
      <dgm:prSet/>
      <dgm:spPr/>
      <dgm:t>
        <a:bodyPr/>
        <a:lstStyle/>
        <a:p>
          <a:pPr rtl="0"/>
          <a:r>
            <a:rPr lang="zh-CN" smtClean="0"/>
            <a:t>具体实现中对</a:t>
          </a:r>
          <a:r>
            <a:rPr lang="en-US" smtClean="0"/>
            <a:t>M</a:t>
          </a:r>
          <a:r>
            <a:rPr lang="zh-CN" smtClean="0"/>
            <a:t>和</a:t>
          </a:r>
          <a:r>
            <a:rPr lang="en-US" smtClean="0"/>
            <a:t>R</a:t>
          </a:r>
          <a:r>
            <a:rPr lang="zh-CN" smtClean="0"/>
            <a:t>的取值都有一定的客观限制，因为</a:t>
          </a:r>
          <a:r>
            <a:rPr lang="en-US" smtClean="0"/>
            <a:t>Master</a:t>
          </a:r>
          <a:r>
            <a:rPr lang="zh-CN" smtClean="0"/>
            <a:t>必须执行</a:t>
          </a:r>
          <a:r>
            <a:rPr lang="en-US" smtClean="0"/>
            <a:t>O(M+R)</a:t>
          </a:r>
          <a:r>
            <a:rPr lang="zh-CN" smtClean="0"/>
            <a:t>次调度，并且在内存中保存</a:t>
          </a:r>
          <a:r>
            <a:rPr lang="en-US" smtClean="0"/>
            <a:t>O(M*R)</a:t>
          </a:r>
          <a:r>
            <a:rPr lang="zh-CN" smtClean="0"/>
            <a:t>个状态。</a:t>
          </a:r>
          <a:endParaRPr lang="zh-CN"/>
        </a:p>
      </dgm:t>
    </dgm:pt>
    <dgm:pt modelId="{95071C0C-02E6-46F9-93F0-C15410461AC7}" type="parTrans" cxnId="{81330D95-18F5-4DBD-AD44-3AF1311E7C97}">
      <dgm:prSet/>
      <dgm:spPr/>
      <dgm:t>
        <a:bodyPr/>
        <a:lstStyle/>
        <a:p>
          <a:endParaRPr lang="zh-CN" altLang="en-US"/>
        </a:p>
      </dgm:t>
    </dgm:pt>
    <dgm:pt modelId="{EB0E2BCB-61A2-4B85-8228-189A7E896E38}" type="sibTrans" cxnId="{81330D95-18F5-4DBD-AD44-3AF1311E7C97}">
      <dgm:prSet/>
      <dgm:spPr/>
      <dgm:t>
        <a:bodyPr/>
        <a:lstStyle/>
        <a:p>
          <a:endParaRPr lang="zh-CN" altLang="en-US"/>
        </a:p>
      </dgm:t>
    </dgm:pt>
    <dgm:pt modelId="{DA9937A0-D363-4D85-93AA-5328429A681C}">
      <dgm:prSet/>
      <dgm:spPr/>
      <dgm:t>
        <a:bodyPr/>
        <a:lstStyle/>
        <a:p>
          <a:pPr rtl="0"/>
          <a:r>
            <a:rPr lang="en-US" smtClean="0"/>
            <a:t>M</a:t>
          </a:r>
          <a:r>
            <a:rPr lang="zh-CN" smtClean="0"/>
            <a:t>值</a:t>
          </a:r>
          <a:endParaRPr lang="zh-CN"/>
        </a:p>
      </dgm:t>
    </dgm:pt>
    <dgm:pt modelId="{D830DB0B-CC2B-4880-A944-E0326EEDA2F7}" type="parTrans" cxnId="{5EB062D9-41F8-4792-812A-48C7F3909464}">
      <dgm:prSet/>
      <dgm:spPr/>
      <dgm:t>
        <a:bodyPr/>
        <a:lstStyle/>
        <a:p>
          <a:endParaRPr lang="zh-CN" altLang="en-US"/>
        </a:p>
      </dgm:t>
    </dgm:pt>
    <dgm:pt modelId="{49D9F4BF-F4BC-4E72-B2A9-F0F3272CD47C}" type="sibTrans" cxnId="{5EB062D9-41F8-4792-812A-48C7F3909464}">
      <dgm:prSet/>
      <dgm:spPr/>
      <dgm:t>
        <a:bodyPr/>
        <a:lstStyle/>
        <a:p>
          <a:endParaRPr lang="zh-CN" altLang="en-US"/>
        </a:p>
      </dgm:t>
    </dgm:pt>
    <dgm:pt modelId="{8F183D37-8B21-4335-B91A-60B74CBED2DE}">
      <dgm:prSet/>
      <dgm:spPr/>
      <dgm:t>
        <a:bodyPr/>
        <a:lstStyle/>
        <a:p>
          <a:pPr rtl="0"/>
          <a:r>
            <a:rPr lang="zh-CN" smtClean="0"/>
            <a:t>由输入数据的分片数决定</a:t>
          </a:r>
          <a:endParaRPr lang="zh-CN"/>
        </a:p>
      </dgm:t>
    </dgm:pt>
    <dgm:pt modelId="{7A946933-1D50-4812-90DD-3E144BD8635A}" type="parTrans" cxnId="{9BB93F9C-E37C-47FE-81DD-7F2A8C4A24A2}">
      <dgm:prSet/>
      <dgm:spPr/>
      <dgm:t>
        <a:bodyPr/>
        <a:lstStyle/>
        <a:p>
          <a:endParaRPr lang="zh-CN" altLang="en-US"/>
        </a:p>
      </dgm:t>
    </dgm:pt>
    <dgm:pt modelId="{3730E32B-9348-44B5-A121-F3F14C53D1B6}" type="sibTrans" cxnId="{9BB93F9C-E37C-47FE-81DD-7F2A8C4A24A2}">
      <dgm:prSet/>
      <dgm:spPr/>
      <dgm:t>
        <a:bodyPr/>
        <a:lstStyle/>
        <a:p>
          <a:endParaRPr lang="zh-CN" altLang="en-US"/>
        </a:p>
      </dgm:t>
    </dgm:pt>
    <dgm:pt modelId="{E69FB5FA-68F3-474C-98F3-C9C6B0114213}">
      <dgm:prSet/>
      <dgm:spPr/>
      <dgm:t>
        <a:bodyPr/>
        <a:lstStyle/>
        <a:p>
          <a:pPr rtl="0"/>
          <a:r>
            <a:rPr lang="en-US" smtClean="0"/>
            <a:t>*/64MB</a:t>
          </a:r>
          <a:endParaRPr lang="zh-CN"/>
        </a:p>
      </dgm:t>
    </dgm:pt>
    <dgm:pt modelId="{B86E6561-6705-461A-9450-751E1203E86C}" type="parTrans" cxnId="{D4261B1A-DBC4-4337-B9DD-D6BFDF603BC9}">
      <dgm:prSet/>
      <dgm:spPr/>
      <dgm:t>
        <a:bodyPr/>
        <a:lstStyle/>
        <a:p>
          <a:endParaRPr lang="zh-CN" altLang="en-US"/>
        </a:p>
      </dgm:t>
    </dgm:pt>
    <dgm:pt modelId="{C615168C-7480-4983-960E-B24E98212423}" type="sibTrans" cxnId="{D4261B1A-DBC4-4337-B9DD-D6BFDF603BC9}">
      <dgm:prSet/>
      <dgm:spPr/>
      <dgm:t>
        <a:bodyPr/>
        <a:lstStyle/>
        <a:p>
          <a:endParaRPr lang="zh-CN" altLang="en-US"/>
        </a:p>
      </dgm:t>
    </dgm:pt>
    <dgm:pt modelId="{9CF826C8-CE47-4604-A782-124D63D832B1}">
      <dgm:prSet/>
      <dgm:spPr/>
      <dgm:t>
        <a:bodyPr/>
        <a:lstStyle/>
        <a:p>
          <a:pPr rtl="0"/>
          <a:r>
            <a:rPr lang="en-US" smtClean="0"/>
            <a:t>R</a:t>
          </a:r>
          <a:r>
            <a:rPr lang="zh-CN" smtClean="0"/>
            <a:t>值</a:t>
          </a:r>
          <a:endParaRPr lang="zh-CN"/>
        </a:p>
      </dgm:t>
    </dgm:pt>
    <dgm:pt modelId="{460EBBF8-1644-4837-A38E-F4BE691A816D}" type="parTrans" cxnId="{2C9F77D0-3682-4764-88F1-5AD162F2B772}">
      <dgm:prSet/>
      <dgm:spPr/>
      <dgm:t>
        <a:bodyPr/>
        <a:lstStyle/>
        <a:p>
          <a:endParaRPr lang="zh-CN" altLang="en-US"/>
        </a:p>
      </dgm:t>
    </dgm:pt>
    <dgm:pt modelId="{DFD52C89-15AC-4D07-9850-77188C9ABF9A}" type="sibTrans" cxnId="{2C9F77D0-3682-4764-88F1-5AD162F2B772}">
      <dgm:prSet/>
      <dgm:spPr/>
      <dgm:t>
        <a:bodyPr/>
        <a:lstStyle/>
        <a:p>
          <a:endParaRPr lang="zh-CN" altLang="en-US"/>
        </a:p>
      </dgm:t>
    </dgm:pt>
    <dgm:pt modelId="{77010A73-93E9-4A42-A658-6A32A1337C31}">
      <dgm:prSet/>
      <dgm:spPr/>
      <dgm:t>
        <a:bodyPr/>
        <a:lstStyle/>
        <a:p>
          <a:pPr rtl="0"/>
          <a:r>
            <a:rPr lang="zh-CN" smtClean="0"/>
            <a:t>由用户指定</a:t>
          </a:r>
          <a:endParaRPr lang="zh-CN"/>
        </a:p>
      </dgm:t>
    </dgm:pt>
    <dgm:pt modelId="{D4366A92-52CC-4B64-8B52-9B1AA081C390}" type="parTrans" cxnId="{419C6FDC-45AA-482C-9496-11D11971FD3D}">
      <dgm:prSet/>
      <dgm:spPr/>
      <dgm:t>
        <a:bodyPr/>
        <a:lstStyle/>
        <a:p>
          <a:endParaRPr lang="zh-CN" altLang="en-US"/>
        </a:p>
      </dgm:t>
    </dgm:pt>
    <dgm:pt modelId="{86343B22-BAF7-4344-829A-1FFB3FAE1113}" type="sibTrans" cxnId="{419C6FDC-45AA-482C-9496-11D11971FD3D}">
      <dgm:prSet/>
      <dgm:spPr/>
      <dgm:t>
        <a:bodyPr/>
        <a:lstStyle/>
        <a:p>
          <a:endParaRPr lang="zh-CN" altLang="en-US"/>
        </a:p>
      </dgm:t>
    </dgm:pt>
    <dgm:pt modelId="{0BD81C24-A261-4369-B1B9-CCB5D7AA448C}">
      <dgm:prSet/>
      <dgm:spPr/>
      <dgm:t>
        <a:bodyPr/>
        <a:lstStyle/>
        <a:p>
          <a:pPr rtl="0"/>
          <a:r>
            <a:rPr lang="zh-CN" smtClean="0"/>
            <a:t>一般为</a:t>
          </a:r>
          <a:r>
            <a:rPr lang="en-US" smtClean="0"/>
            <a:t>Worker</a:t>
          </a:r>
          <a:r>
            <a:rPr lang="zh-CN" smtClean="0"/>
            <a:t>机器数的倍数</a:t>
          </a:r>
          <a:endParaRPr lang="zh-CN"/>
        </a:p>
      </dgm:t>
    </dgm:pt>
    <dgm:pt modelId="{6A14EE46-21F3-4AC5-83C4-FA3BF7BFAB55}" type="parTrans" cxnId="{4625EB62-93BE-4DCF-8B00-C2F423011BFF}">
      <dgm:prSet/>
      <dgm:spPr/>
      <dgm:t>
        <a:bodyPr/>
        <a:lstStyle/>
        <a:p>
          <a:endParaRPr lang="zh-CN" altLang="en-US"/>
        </a:p>
      </dgm:t>
    </dgm:pt>
    <dgm:pt modelId="{BFA880EC-B787-4C75-B00D-3785321D310C}" type="sibTrans" cxnId="{4625EB62-93BE-4DCF-8B00-C2F423011BFF}">
      <dgm:prSet/>
      <dgm:spPr/>
      <dgm:t>
        <a:bodyPr/>
        <a:lstStyle/>
        <a:p>
          <a:endParaRPr lang="zh-CN" altLang="en-US"/>
        </a:p>
      </dgm:t>
    </dgm:pt>
    <dgm:pt modelId="{566B3977-2930-4308-BE4D-EF93EAB83146}" type="pres">
      <dgm:prSet presAssocID="{C5F6F1A1-5E1F-4610-8C5B-460B25E6D99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9D22D5F-2D2A-4ED2-88B4-F50C91D857A1}" type="pres">
      <dgm:prSet presAssocID="{74C20DD7-7A5F-45F7-B66C-0C19DAB5C223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C79B34A-7B15-4129-9089-F51E23E21E95}" type="pres">
      <dgm:prSet presAssocID="{74C20DD7-7A5F-45F7-B66C-0C19DAB5C223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9D514B6-F46D-4175-A1FC-DA92F4786080}" type="pres">
      <dgm:prSet presAssocID="{DA9937A0-D363-4D85-93AA-5328429A681C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F83D2B-38A7-4B70-92C0-E25E124FB239}" type="pres">
      <dgm:prSet presAssocID="{DA9937A0-D363-4D85-93AA-5328429A681C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F1494E4-891C-4ECC-BFAE-B4569348891B}" type="pres">
      <dgm:prSet presAssocID="{9CF826C8-CE47-4604-A782-124D63D832B1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7FF79E9-C6B0-49B4-9EBB-D06BF0B42C37}" type="pres">
      <dgm:prSet presAssocID="{9CF826C8-CE47-4604-A782-124D63D832B1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3069572-1CCA-4428-A4A4-8EFCE08C3171}" type="presOf" srcId="{C5F6F1A1-5E1F-4610-8C5B-460B25E6D99C}" destId="{566B3977-2930-4308-BE4D-EF93EAB83146}" srcOrd="0" destOrd="0" presId="urn:microsoft.com/office/officeart/2005/8/layout/vList2"/>
    <dgm:cxn modelId="{9BB93F9C-E37C-47FE-81DD-7F2A8C4A24A2}" srcId="{DA9937A0-D363-4D85-93AA-5328429A681C}" destId="{8F183D37-8B21-4335-B91A-60B74CBED2DE}" srcOrd="0" destOrd="0" parTransId="{7A946933-1D50-4812-90DD-3E144BD8635A}" sibTransId="{3730E32B-9348-44B5-A121-F3F14C53D1B6}"/>
    <dgm:cxn modelId="{1F51ED35-87CE-4A9D-931F-5E6A67B53DAB}" type="presOf" srcId="{77010A73-93E9-4A42-A658-6A32A1337C31}" destId="{87FF79E9-C6B0-49B4-9EBB-D06BF0B42C37}" srcOrd="0" destOrd="0" presId="urn:microsoft.com/office/officeart/2005/8/layout/vList2"/>
    <dgm:cxn modelId="{81330D95-18F5-4DBD-AD44-3AF1311E7C97}" srcId="{74C20DD7-7A5F-45F7-B66C-0C19DAB5C223}" destId="{0184FE39-134F-4FF5-B437-F3A948621D40}" srcOrd="1" destOrd="0" parTransId="{95071C0C-02E6-46F9-93F0-C15410461AC7}" sibTransId="{EB0E2BCB-61A2-4B85-8228-189A7E896E38}"/>
    <dgm:cxn modelId="{19B5B64B-FBD3-488F-B8E1-5B86B42C0319}" type="presOf" srcId="{0BD81C24-A261-4369-B1B9-CCB5D7AA448C}" destId="{87FF79E9-C6B0-49B4-9EBB-D06BF0B42C37}" srcOrd="0" destOrd="1" presId="urn:microsoft.com/office/officeart/2005/8/layout/vList2"/>
    <dgm:cxn modelId="{7F9DD0BB-ABD9-407B-B4B6-F0632083248E}" type="presOf" srcId="{8F183D37-8B21-4335-B91A-60B74CBED2DE}" destId="{D7F83D2B-38A7-4B70-92C0-E25E124FB239}" srcOrd="0" destOrd="0" presId="urn:microsoft.com/office/officeart/2005/8/layout/vList2"/>
    <dgm:cxn modelId="{EC7DBB40-AF83-4C5C-831A-05C7BD8E4394}" type="presOf" srcId="{0184FE39-134F-4FF5-B437-F3A948621D40}" destId="{BC79B34A-7B15-4129-9089-F51E23E21E95}" srcOrd="0" destOrd="1" presId="urn:microsoft.com/office/officeart/2005/8/layout/vList2"/>
    <dgm:cxn modelId="{398AD770-B093-4B6B-AB4B-08622F0ADB4D}" type="presOf" srcId="{DA9937A0-D363-4D85-93AA-5328429A681C}" destId="{B9D514B6-F46D-4175-A1FC-DA92F4786080}" srcOrd="0" destOrd="0" presId="urn:microsoft.com/office/officeart/2005/8/layout/vList2"/>
    <dgm:cxn modelId="{B26DD0BD-8C9A-414F-9AC6-D80689937B91}" srcId="{C5F6F1A1-5E1F-4610-8C5B-460B25E6D99C}" destId="{74C20DD7-7A5F-45F7-B66C-0C19DAB5C223}" srcOrd="0" destOrd="0" parTransId="{F93B75C0-6FCA-43B1-B605-FF58C172B6BD}" sibTransId="{CA8FA282-BF2E-447C-A329-0ABE5FAADFEB}"/>
    <dgm:cxn modelId="{5EB062D9-41F8-4792-812A-48C7F3909464}" srcId="{C5F6F1A1-5E1F-4610-8C5B-460B25E6D99C}" destId="{DA9937A0-D363-4D85-93AA-5328429A681C}" srcOrd="1" destOrd="0" parTransId="{D830DB0B-CC2B-4880-A944-E0326EEDA2F7}" sibTransId="{49D9F4BF-F4BC-4E72-B2A9-F0F3272CD47C}"/>
    <dgm:cxn modelId="{2C9F77D0-3682-4764-88F1-5AD162F2B772}" srcId="{C5F6F1A1-5E1F-4610-8C5B-460B25E6D99C}" destId="{9CF826C8-CE47-4604-A782-124D63D832B1}" srcOrd="2" destOrd="0" parTransId="{460EBBF8-1644-4837-A38E-F4BE691A816D}" sibTransId="{DFD52C89-15AC-4D07-9850-77188C9ABF9A}"/>
    <dgm:cxn modelId="{B91B4BF9-D63A-4F98-A5F2-1ACC2F6C8F26}" type="presOf" srcId="{9CF826C8-CE47-4604-A782-124D63D832B1}" destId="{3F1494E4-891C-4ECC-BFAE-B4569348891B}" srcOrd="0" destOrd="0" presId="urn:microsoft.com/office/officeart/2005/8/layout/vList2"/>
    <dgm:cxn modelId="{02B1DC35-95EB-45C6-B75D-901651137CB0}" type="presOf" srcId="{E69FB5FA-68F3-474C-98F3-C9C6B0114213}" destId="{D7F83D2B-38A7-4B70-92C0-E25E124FB239}" srcOrd="0" destOrd="1" presId="urn:microsoft.com/office/officeart/2005/8/layout/vList2"/>
    <dgm:cxn modelId="{4625EB62-93BE-4DCF-8B00-C2F423011BFF}" srcId="{9CF826C8-CE47-4604-A782-124D63D832B1}" destId="{0BD81C24-A261-4369-B1B9-CCB5D7AA448C}" srcOrd="1" destOrd="0" parTransId="{6A14EE46-21F3-4AC5-83C4-FA3BF7BFAB55}" sibTransId="{BFA880EC-B787-4C75-B00D-3785321D310C}"/>
    <dgm:cxn modelId="{419C6FDC-45AA-482C-9496-11D11971FD3D}" srcId="{9CF826C8-CE47-4604-A782-124D63D832B1}" destId="{77010A73-93E9-4A42-A658-6A32A1337C31}" srcOrd="0" destOrd="0" parTransId="{D4366A92-52CC-4B64-8B52-9B1AA081C390}" sibTransId="{86343B22-BAF7-4344-829A-1FFB3FAE1113}"/>
    <dgm:cxn modelId="{3A1DBD76-9DE1-4DCD-9AD8-16EB15DE13E8}" type="presOf" srcId="{74C20DD7-7A5F-45F7-B66C-0C19DAB5C223}" destId="{99D22D5F-2D2A-4ED2-88B4-F50C91D857A1}" srcOrd="0" destOrd="0" presId="urn:microsoft.com/office/officeart/2005/8/layout/vList2"/>
    <dgm:cxn modelId="{5108C14F-C7D4-42D7-B30C-EC6C66F35C7B}" srcId="{74C20DD7-7A5F-45F7-B66C-0C19DAB5C223}" destId="{F0866F35-FC4C-4F15-BB02-8524EFC6E457}" srcOrd="0" destOrd="0" parTransId="{57CCCAAA-54CF-4D0D-8810-61E271D4DEF3}" sibTransId="{4E72EEC3-4A55-4527-9240-5035D6304498}"/>
    <dgm:cxn modelId="{4C576DCA-ACA2-426B-99CC-67F462F027A4}" type="presOf" srcId="{F0866F35-FC4C-4F15-BB02-8524EFC6E457}" destId="{BC79B34A-7B15-4129-9089-F51E23E21E95}" srcOrd="0" destOrd="0" presId="urn:microsoft.com/office/officeart/2005/8/layout/vList2"/>
    <dgm:cxn modelId="{D4261B1A-DBC4-4337-B9DD-D6BFDF603BC9}" srcId="{DA9937A0-D363-4D85-93AA-5328429A681C}" destId="{E69FB5FA-68F3-474C-98F3-C9C6B0114213}" srcOrd="1" destOrd="0" parTransId="{B86E6561-6705-461A-9450-751E1203E86C}" sibTransId="{C615168C-7480-4983-960E-B24E98212423}"/>
    <dgm:cxn modelId="{527168F6-997D-49FB-89D0-FE8637E05332}" type="presParOf" srcId="{566B3977-2930-4308-BE4D-EF93EAB83146}" destId="{99D22D5F-2D2A-4ED2-88B4-F50C91D857A1}" srcOrd="0" destOrd="0" presId="urn:microsoft.com/office/officeart/2005/8/layout/vList2"/>
    <dgm:cxn modelId="{6BA7A471-B604-4C60-B3CB-777CAAA162A6}" type="presParOf" srcId="{566B3977-2930-4308-BE4D-EF93EAB83146}" destId="{BC79B34A-7B15-4129-9089-F51E23E21E95}" srcOrd="1" destOrd="0" presId="urn:microsoft.com/office/officeart/2005/8/layout/vList2"/>
    <dgm:cxn modelId="{854CA552-31F0-48C6-8E7D-299FDDFDD848}" type="presParOf" srcId="{566B3977-2930-4308-BE4D-EF93EAB83146}" destId="{B9D514B6-F46D-4175-A1FC-DA92F4786080}" srcOrd="2" destOrd="0" presId="urn:microsoft.com/office/officeart/2005/8/layout/vList2"/>
    <dgm:cxn modelId="{6EB8521E-28F1-4680-8D32-9BFA442F0D1F}" type="presParOf" srcId="{566B3977-2930-4308-BE4D-EF93EAB83146}" destId="{D7F83D2B-38A7-4B70-92C0-E25E124FB239}" srcOrd="3" destOrd="0" presId="urn:microsoft.com/office/officeart/2005/8/layout/vList2"/>
    <dgm:cxn modelId="{C75936AB-AF5F-4B17-889C-2803C4718612}" type="presParOf" srcId="{566B3977-2930-4308-BE4D-EF93EAB83146}" destId="{3F1494E4-891C-4ECC-BFAE-B4569348891B}" srcOrd="4" destOrd="0" presId="urn:microsoft.com/office/officeart/2005/8/layout/vList2"/>
    <dgm:cxn modelId="{9BA45F25-2577-4ECE-A783-86ACA5D4BCE8}" type="presParOf" srcId="{566B3977-2930-4308-BE4D-EF93EAB83146}" destId="{87FF79E9-C6B0-49B4-9EBB-D06BF0B42C37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34C309C-F168-4290-B383-AE5D7A62EEBA}">
      <dsp:nvSpPr>
        <dsp:cNvPr id="0" name=""/>
        <dsp:cNvSpPr/>
      </dsp:nvSpPr>
      <dsp:spPr>
        <a:xfrm>
          <a:off x="33" y="147134"/>
          <a:ext cx="3175374" cy="7200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01600" rIns="177800" bIns="101600" numCol="1" spcCol="1270" anchor="ctr" anchorCtr="0">
          <a:noAutofit/>
        </a:bodyPr>
        <a:lstStyle/>
        <a:p>
          <a:pPr lvl="0" algn="ctr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smtClean="0"/>
            <a:t>Worker</a:t>
          </a:r>
          <a:endParaRPr lang="zh-CN" sz="2500" kern="1200"/>
        </a:p>
      </dsp:txBody>
      <dsp:txXfrm>
        <a:off x="33" y="147134"/>
        <a:ext cx="3175374" cy="720000"/>
      </dsp:txXfrm>
    </dsp:sp>
    <dsp:sp modelId="{0A9BE389-FC2E-4294-9794-13D41FAFD3E1}">
      <dsp:nvSpPr>
        <dsp:cNvPr id="0" name=""/>
        <dsp:cNvSpPr/>
      </dsp:nvSpPr>
      <dsp:spPr>
        <a:xfrm>
          <a:off x="33" y="867134"/>
          <a:ext cx="3175374" cy="3748640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0" tIns="133350" rIns="177800" bIns="200025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500" kern="1200" dirty="0" smtClean="0"/>
            <a:t>Worker</a:t>
          </a:r>
          <a:r>
            <a:rPr lang="zh-CN" sz="2500" kern="1200" dirty="0" smtClean="0"/>
            <a:t>进程都设置</a:t>
          </a:r>
          <a:r>
            <a:rPr lang="zh-CN" altLang="en-US" sz="2500" kern="1200" dirty="0" smtClean="0"/>
            <a:t>有</a:t>
          </a:r>
          <a:r>
            <a:rPr lang="zh-CN" sz="2500" kern="1200" dirty="0" smtClean="0">
              <a:solidFill>
                <a:srgbClr val="FF0000"/>
              </a:solidFill>
            </a:rPr>
            <a:t>信号处理函</a:t>
          </a:r>
          <a:r>
            <a:rPr lang="zh-CN" altLang="zh-CN" sz="2500" kern="1200" dirty="0" smtClean="0">
              <a:solidFill>
                <a:srgbClr val="FF0000"/>
              </a:solidFill>
            </a:rPr>
            <a:t>数</a:t>
          </a:r>
          <a:r>
            <a:rPr lang="zh-CN" altLang="en-US" sz="2500" kern="1200" dirty="0" smtClean="0"/>
            <a:t>，</a:t>
          </a:r>
          <a:r>
            <a:rPr lang="zh-CN" sz="2500" kern="1200" dirty="0" smtClean="0"/>
            <a:t>捕获内存段异常（</a:t>
          </a:r>
          <a:r>
            <a:rPr lang="en-US" sz="2500" kern="1200" dirty="0" smtClean="0"/>
            <a:t>Segmentation Violation</a:t>
          </a:r>
          <a:r>
            <a:rPr lang="zh-CN" sz="2500" kern="1200" dirty="0" smtClean="0"/>
            <a:t>）和总线错误（</a:t>
          </a:r>
          <a:r>
            <a:rPr lang="en-US" sz="2500" kern="1200" dirty="0" smtClean="0"/>
            <a:t>Bus Error</a:t>
          </a:r>
          <a:r>
            <a:rPr lang="zh-CN" sz="2500" kern="1200" dirty="0" smtClean="0"/>
            <a:t>）。</a:t>
          </a:r>
          <a:endParaRPr lang="zh-CN" sz="2500" kern="1200" dirty="0"/>
        </a:p>
      </dsp:txBody>
      <dsp:txXfrm>
        <a:off x="33" y="867134"/>
        <a:ext cx="3175374" cy="3748640"/>
      </dsp:txXfrm>
    </dsp:sp>
    <dsp:sp modelId="{9E2BA6EB-5E69-420A-9ECF-F20B5F9BD69A}">
      <dsp:nvSpPr>
        <dsp:cNvPr id="0" name=""/>
        <dsp:cNvSpPr/>
      </dsp:nvSpPr>
      <dsp:spPr>
        <a:xfrm>
          <a:off x="3619960" y="147134"/>
          <a:ext cx="3175374" cy="720000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01600" rIns="177800" bIns="101600" numCol="1" spcCol="1270" anchor="ctr" anchorCtr="0">
          <a:noAutofit/>
        </a:bodyPr>
        <a:lstStyle/>
        <a:p>
          <a:pPr lvl="0" algn="ctr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smtClean="0"/>
            <a:t>Master</a:t>
          </a:r>
          <a:endParaRPr lang="zh-CN" sz="2500" kern="1200"/>
        </a:p>
      </dsp:txBody>
      <dsp:txXfrm>
        <a:off x="3619960" y="147134"/>
        <a:ext cx="3175374" cy="720000"/>
      </dsp:txXfrm>
    </dsp:sp>
    <dsp:sp modelId="{2046A437-3813-4637-8F6E-F67FD5B59A8E}">
      <dsp:nvSpPr>
        <dsp:cNvPr id="0" name=""/>
        <dsp:cNvSpPr/>
      </dsp:nvSpPr>
      <dsp:spPr>
        <a:xfrm>
          <a:off x="3619960" y="867134"/>
          <a:ext cx="3175374" cy="3748640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0" tIns="133350" rIns="177800" bIns="200025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dirty="0" smtClean="0"/>
            <a:t>当</a:t>
          </a:r>
          <a:r>
            <a:rPr lang="en-US" sz="2500" kern="1200" dirty="0" smtClean="0"/>
            <a:t>Master</a:t>
          </a:r>
          <a:r>
            <a:rPr lang="zh-CN" sz="2500" kern="1200" dirty="0" smtClean="0"/>
            <a:t>看到在处理某条特定记录不止失败一次时，</a:t>
          </a:r>
          <a:r>
            <a:rPr lang="en-US" sz="2500" kern="1200" dirty="0" smtClean="0"/>
            <a:t>Master</a:t>
          </a:r>
          <a:r>
            <a:rPr lang="zh-CN" sz="2500" kern="1200" dirty="0" smtClean="0"/>
            <a:t>就</a:t>
          </a:r>
          <a:r>
            <a:rPr lang="zh-CN" altLang="en-US" sz="2500" kern="1200" dirty="0" smtClean="0">
              <a:solidFill>
                <a:srgbClr val="FF0000"/>
              </a:solidFill>
            </a:rPr>
            <a:t>标记</a:t>
          </a:r>
          <a:r>
            <a:rPr lang="zh-CN" altLang="en-US" sz="2500" kern="1200" dirty="0" smtClean="0"/>
            <a:t>此</a:t>
          </a:r>
          <a:r>
            <a:rPr lang="zh-CN" sz="2500" kern="1200" dirty="0" smtClean="0"/>
            <a:t>条记录需要跳过，并且在下次重新执行相关的</a:t>
          </a:r>
          <a:r>
            <a:rPr lang="en-US" sz="2500" kern="1200" dirty="0" smtClean="0"/>
            <a:t>Map</a:t>
          </a:r>
          <a:r>
            <a:rPr lang="zh-CN" sz="2500" kern="1200" dirty="0" smtClean="0"/>
            <a:t>或者</a:t>
          </a:r>
          <a:r>
            <a:rPr lang="en-US" sz="2500" kern="1200" dirty="0" smtClean="0"/>
            <a:t>Reduce</a:t>
          </a:r>
          <a:r>
            <a:rPr lang="zh-CN" sz="2500" kern="1200" dirty="0" smtClean="0"/>
            <a:t>任务的时候</a:t>
          </a:r>
          <a:r>
            <a:rPr lang="zh-CN" sz="2500" kern="1200" dirty="0" smtClean="0">
              <a:solidFill>
                <a:srgbClr val="FF0000"/>
              </a:solidFill>
            </a:rPr>
            <a:t>跳过这条记录</a:t>
          </a:r>
          <a:r>
            <a:rPr lang="zh-CN" sz="2500" kern="1200" dirty="0" smtClean="0"/>
            <a:t>。</a:t>
          </a:r>
          <a:endParaRPr lang="zh-CN" sz="2500" kern="1200" dirty="0"/>
        </a:p>
      </dsp:txBody>
      <dsp:txXfrm>
        <a:off x="3619960" y="867134"/>
        <a:ext cx="3175374" cy="3748640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441051D-FC89-4D6E-BF64-1EBA8027908A}">
      <dsp:nvSpPr>
        <dsp:cNvPr id="0" name=""/>
        <dsp:cNvSpPr/>
      </dsp:nvSpPr>
      <dsp:spPr>
        <a:xfrm>
          <a:off x="0" y="193776"/>
          <a:ext cx="6003280" cy="603719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（</a:t>
          </a:r>
          <a:r>
            <a:rPr lang="en-US" sz="2400" b="1" kern="1200" smtClean="0"/>
            <a:t>4</a:t>
          </a:r>
          <a:r>
            <a:rPr lang="zh-CN" sz="2400" b="1" kern="1200" smtClean="0"/>
            <a:t>）本地执行</a:t>
          </a:r>
          <a:endParaRPr lang="zh-CN" sz="2400" kern="1200"/>
        </a:p>
      </dsp:txBody>
      <dsp:txXfrm>
        <a:off x="29471" y="223247"/>
        <a:ext cx="5944338" cy="544777"/>
      </dsp:txXfrm>
    </dsp:sp>
    <dsp:sp modelId="{68159D9D-ECB2-4F0F-8023-6571BEB12011}">
      <dsp:nvSpPr>
        <dsp:cNvPr id="0" name=""/>
        <dsp:cNvSpPr/>
      </dsp:nvSpPr>
      <dsp:spPr>
        <a:xfrm>
          <a:off x="0" y="797496"/>
          <a:ext cx="6003280" cy="6955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604" tIns="30480" rIns="170688" bIns="30480" numCol="1" spcCol="1270" anchor="t" anchorCtr="0">
          <a:noAutofit/>
        </a:bodyPr>
        <a:lstStyle/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900" kern="1200" dirty="0" smtClean="0"/>
            <a:t>为了简化调试、</a:t>
          </a:r>
          <a:r>
            <a:rPr lang="en-US" sz="1900" kern="1200" dirty="0" smtClean="0"/>
            <a:t>profile</a:t>
          </a:r>
          <a:r>
            <a:rPr lang="zh-CN" sz="1900" kern="1200" dirty="0" smtClean="0"/>
            <a:t>和小规模测试</a:t>
          </a:r>
          <a:endParaRPr lang="zh-CN" sz="1900" kern="1200" dirty="0"/>
        </a:p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900" kern="1200" dirty="0" smtClean="0"/>
            <a:t>出现了一套</a:t>
          </a:r>
          <a:r>
            <a:rPr lang="en-US" sz="1900" kern="1200" dirty="0" err="1" smtClean="0"/>
            <a:t>MapReduce</a:t>
          </a:r>
          <a:r>
            <a:rPr lang="zh-CN" sz="1900" kern="1200" dirty="0" smtClean="0"/>
            <a:t>库的本地实现版本。</a:t>
          </a:r>
          <a:endParaRPr lang="zh-CN" sz="1900" kern="1200" dirty="0"/>
        </a:p>
      </dsp:txBody>
      <dsp:txXfrm>
        <a:off x="0" y="797496"/>
        <a:ext cx="6003280" cy="695520"/>
      </dsp:txXfrm>
    </dsp:sp>
    <dsp:sp modelId="{8AED51A7-F8A5-40FC-9657-8272D1C84CEB}">
      <dsp:nvSpPr>
        <dsp:cNvPr id="0" name=""/>
        <dsp:cNvSpPr/>
      </dsp:nvSpPr>
      <dsp:spPr>
        <a:xfrm>
          <a:off x="0" y="1493016"/>
          <a:ext cx="6003280" cy="603719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（</a:t>
          </a:r>
          <a:r>
            <a:rPr lang="en-US" sz="2400" b="1" kern="1200" smtClean="0"/>
            <a:t>5</a:t>
          </a:r>
          <a:r>
            <a:rPr lang="zh-CN" sz="2400" b="1" kern="1200" smtClean="0"/>
            <a:t>）状态信息</a:t>
          </a:r>
          <a:endParaRPr lang="zh-CN" sz="2400" kern="1200"/>
        </a:p>
      </dsp:txBody>
      <dsp:txXfrm>
        <a:off x="29471" y="1522487"/>
        <a:ext cx="5944338" cy="544777"/>
      </dsp:txXfrm>
    </dsp:sp>
    <dsp:sp modelId="{D2D43FD5-519E-4AF0-AF33-85844CE042C3}">
      <dsp:nvSpPr>
        <dsp:cNvPr id="0" name=""/>
        <dsp:cNvSpPr/>
      </dsp:nvSpPr>
      <dsp:spPr>
        <a:xfrm>
          <a:off x="0" y="2096736"/>
          <a:ext cx="6003280" cy="6334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604" tIns="30480" rIns="170688" bIns="30480" numCol="1" spcCol="1270" anchor="t" anchorCtr="0">
          <a:noAutofit/>
        </a:bodyPr>
        <a:lstStyle/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900" kern="1200" dirty="0" smtClean="0"/>
            <a:t>Master</a:t>
          </a:r>
          <a:r>
            <a:rPr lang="zh-CN" sz="1900" kern="1200" dirty="0" smtClean="0"/>
            <a:t>使用嵌入式的</a:t>
          </a:r>
          <a:r>
            <a:rPr lang="en-US" sz="1900" kern="1200" dirty="0" smtClean="0"/>
            <a:t>HTTP</a:t>
          </a:r>
          <a:r>
            <a:rPr lang="zh-CN" sz="1900" kern="1200" dirty="0" smtClean="0"/>
            <a:t>服务器显示一组状态信息页面，用户可以监控各种执行状态。</a:t>
          </a:r>
          <a:endParaRPr lang="zh-CN" sz="1900" kern="1200" dirty="0"/>
        </a:p>
      </dsp:txBody>
      <dsp:txXfrm>
        <a:off x="0" y="2096736"/>
        <a:ext cx="6003280" cy="633420"/>
      </dsp:txXfrm>
    </dsp:sp>
    <dsp:sp modelId="{ECE08C59-FC2B-4847-AD1C-71A18E4B23B9}">
      <dsp:nvSpPr>
        <dsp:cNvPr id="0" name=""/>
        <dsp:cNvSpPr/>
      </dsp:nvSpPr>
      <dsp:spPr>
        <a:xfrm>
          <a:off x="0" y="2730156"/>
          <a:ext cx="6003280" cy="603719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（</a:t>
          </a:r>
          <a:r>
            <a:rPr lang="en-US" sz="2400" b="1" kern="1200" smtClean="0"/>
            <a:t>6</a:t>
          </a:r>
          <a:r>
            <a:rPr lang="zh-CN" sz="2400" b="1" kern="1200" smtClean="0"/>
            <a:t>）计数器</a:t>
          </a:r>
          <a:endParaRPr lang="zh-CN" sz="2400" kern="1200"/>
        </a:p>
      </dsp:txBody>
      <dsp:txXfrm>
        <a:off x="29471" y="2759627"/>
        <a:ext cx="5944338" cy="544777"/>
      </dsp:txXfrm>
    </dsp:sp>
    <dsp:sp modelId="{4795F78E-0D1D-474B-8E3F-A9157C329ECE}">
      <dsp:nvSpPr>
        <dsp:cNvPr id="0" name=""/>
        <dsp:cNvSpPr/>
      </dsp:nvSpPr>
      <dsp:spPr>
        <a:xfrm>
          <a:off x="0" y="3333876"/>
          <a:ext cx="6003280" cy="6334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604" tIns="30480" rIns="170688" bIns="30480" numCol="1" spcCol="1270" anchor="t" anchorCtr="0">
          <a:noAutofit/>
        </a:bodyPr>
        <a:lstStyle/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900" kern="1200" dirty="0" err="1" smtClean="0"/>
            <a:t>MapReduce</a:t>
          </a:r>
          <a:r>
            <a:rPr lang="zh-CN" sz="1900" kern="1200" dirty="0" smtClean="0"/>
            <a:t>库使用计数器统计不同事件发生次数</a:t>
          </a:r>
          <a:r>
            <a:rPr lang="zh-CN" altLang="en-US" sz="1900" kern="1200" dirty="0" smtClean="0"/>
            <a:t>，例如</a:t>
          </a:r>
          <a:r>
            <a:rPr lang="en-US" altLang="zh-CN" sz="1900" kern="1200" dirty="0" smtClean="0"/>
            <a:t>map/reduce</a:t>
          </a:r>
          <a:r>
            <a:rPr lang="zh-CN" altLang="en-US" sz="1900" kern="1200" dirty="0" smtClean="0"/>
            <a:t>的完成情况，各</a:t>
          </a:r>
          <a:r>
            <a:rPr lang="en-US" altLang="zh-CN" sz="1900" kern="1200" dirty="0" smtClean="0"/>
            <a:t>KV</a:t>
          </a:r>
          <a:r>
            <a:rPr lang="zh-CN" altLang="en-US" sz="1900" kern="1200" dirty="0" smtClean="0"/>
            <a:t>的数量等</a:t>
          </a:r>
          <a:endParaRPr lang="zh-CN" sz="1900" kern="1200" dirty="0"/>
        </a:p>
      </dsp:txBody>
      <dsp:txXfrm>
        <a:off x="0" y="3333876"/>
        <a:ext cx="6003280" cy="633420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79E8595-C9E0-432D-BD78-BA85A17DAA03}">
      <dsp:nvSpPr>
        <dsp:cNvPr id="0" name=""/>
        <dsp:cNvSpPr/>
      </dsp:nvSpPr>
      <dsp:spPr>
        <a:xfrm>
          <a:off x="0" y="67515"/>
          <a:ext cx="3935760" cy="1051683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800" kern="1200" smtClean="0"/>
            <a:t>集群节点：</a:t>
          </a:r>
          <a:r>
            <a:rPr lang="en-US" sz="1800" kern="1200" smtClean="0"/>
            <a:t>Master/ Map Worker/Reduce Worker</a:t>
          </a:r>
          <a:endParaRPr lang="zh-CN" sz="1800" kern="1200"/>
        </a:p>
      </dsp:txBody>
      <dsp:txXfrm>
        <a:off x="51339" y="118854"/>
        <a:ext cx="3833082" cy="949005"/>
      </dsp:txXfrm>
    </dsp:sp>
    <dsp:sp modelId="{1657FAEE-D96A-4573-94E8-E85D0223BCA9}">
      <dsp:nvSpPr>
        <dsp:cNvPr id="0" name=""/>
        <dsp:cNvSpPr/>
      </dsp:nvSpPr>
      <dsp:spPr>
        <a:xfrm>
          <a:off x="0" y="1171039"/>
          <a:ext cx="3935760" cy="1051683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800" kern="1200" smtClean="0"/>
            <a:t>数据存储特点：</a:t>
          </a:r>
          <a:r>
            <a:rPr lang="en-US" sz="1800" kern="1200" smtClean="0"/>
            <a:t>GFS/</a:t>
          </a:r>
          <a:r>
            <a:rPr lang="zh-CN" sz="1800" kern="1200" smtClean="0"/>
            <a:t>将输入文件分成</a:t>
          </a:r>
          <a:r>
            <a:rPr lang="en-US" sz="1800" i="1" kern="1200" smtClean="0"/>
            <a:t>M</a:t>
          </a:r>
          <a:r>
            <a:rPr lang="zh-CN" sz="1800" kern="1200" smtClean="0"/>
            <a:t>个数据块，每个数据块的大小一般为</a:t>
          </a:r>
          <a:r>
            <a:rPr lang="en-US" sz="1800" kern="1200" smtClean="0"/>
            <a:t>16MB~64MB</a:t>
          </a:r>
          <a:endParaRPr lang="zh-CN" sz="1800" kern="1200"/>
        </a:p>
      </dsp:txBody>
      <dsp:txXfrm>
        <a:off x="51339" y="1222378"/>
        <a:ext cx="3833082" cy="949005"/>
      </dsp:txXfrm>
    </dsp:sp>
    <dsp:sp modelId="{4848F9A7-E5AA-4755-874F-DC17FE33937A}">
      <dsp:nvSpPr>
        <dsp:cNvPr id="0" name=""/>
        <dsp:cNvSpPr/>
      </dsp:nvSpPr>
      <dsp:spPr>
        <a:xfrm>
          <a:off x="0" y="2274563"/>
          <a:ext cx="3935760" cy="1051683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800" kern="1200" smtClean="0"/>
            <a:t>接着，在计算机集群中启动大量的复制程序。</a:t>
          </a:r>
          <a:endParaRPr lang="zh-CN" sz="1800" kern="1200"/>
        </a:p>
      </dsp:txBody>
      <dsp:txXfrm>
        <a:off x="51339" y="2325902"/>
        <a:ext cx="3833082" cy="949005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14EF207-A6C8-44C2-9B32-BB4E9B946DDE}">
      <dsp:nvSpPr>
        <dsp:cNvPr id="0" name=""/>
        <dsp:cNvSpPr/>
      </dsp:nvSpPr>
      <dsp:spPr>
        <a:xfrm>
          <a:off x="27" y="207165"/>
          <a:ext cx="2637002" cy="60480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49352" tIns="85344" rIns="149352" bIns="85344" numCol="1" spcCol="1270" anchor="ctr" anchorCtr="0">
          <a:noAutofit/>
        </a:bodyPr>
        <a:lstStyle/>
        <a:p>
          <a:pPr lvl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smtClean="0"/>
            <a:t>Worker</a:t>
          </a:r>
          <a:r>
            <a:rPr lang="zh-CN" sz="2100" b="1" kern="1200" smtClean="0"/>
            <a:t>故障</a:t>
          </a:r>
          <a:endParaRPr lang="zh-CN" sz="2100" kern="1200"/>
        </a:p>
      </dsp:txBody>
      <dsp:txXfrm>
        <a:off x="27" y="207165"/>
        <a:ext cx="2637002" cy="604800"/>
      </dsp:txXfrm>
    </dsp:sp>
    <dsp:sp modelId="{378A09F2-F91C-4569-B65F-2CB0C15A3652}">
      <dsp:nvSpPr>
        <dsp:cNvPr id="0" name=""/>
        <dsp:cNvSpPr/>
      </dsp:nvSpPr>
      <dsp:spPr>
        <a:xfrm>
          <a:off x="27" y="811965"/>
          <a:ext cx="2637002" cy="3573990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100" kern="1200" smtClean="0"/>
            <a:t>Master</a:t>
          </a:r>
          <a:r>
            <a:rPr lang="zh-CN" sz="2100" kern="1200" smtClean="0"/>
            <a:t>周期性的</a:t>
          </a:r>
          <a:r>
            <a:rPr lang="en-US" sz="2100" kern="1200" smtClean="0"/>
            <a:t>ping</a:t>
          </a:r>
          <a:r>
            <a:rPr lang="zh-CN" sz="2100" kern="1200" smtClean="0"/>
            <a:t>每个</a:t>
          </a:r>
          <a:r>
            <a:rPr lang="en-US" sz="2100" kern="1200" smtClean="0"/>
            <a:t>Worker</a:t>
          </a:r>
          <a:r>
            <a:rPr lang="zh-CN" sz="2100" kern="1200" smtClean="0"/>
            <a:t>；</a:t>
          </a:r>
          <a:endParaRPr lang="zh-CN" sz="2100" kern="120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100" kern="1200" smtClean="0"/>
            <a:t>如果在一个约定的时间范围内没有收到</a:t>
          </a:r>
          <a:r>
            <a:rPr lang="en-US" sz="2100" kern="1200" smtClean="0"/>
            <a:t>Worker</a:t>
          </a:r>
          <a:r>
            <a:rPr lang="zh-CN" sz="2100" kern="1200" smtClean="0"/>
            <a:t>返回的信息，</a:t>
          </a:r>
          <a:r>
            <a:rPr lang="en-US" sz="2100" kern="1200" smtClean="0"/>
            <a:t>Master</a:t>
          </a:r>
          <a:r>
            <a:rPr lang="zh-CN" sz="2100" kern="1200" smtClean="0"/>
            <a:t>将把这个</a:t>
          </a:r>
          <a:r>
            <a:rPr lang="en-US" sz="2100" kern="1200" smtClean="0"/>
            <a:t>Worker</a:t>
          </a:r>
          <a:r>
            <a:rPr lang="zh-CN" sz="2100" kern="1200" smtClean="0"/>
            <a:t>标记为“失效”</a:t>
          </a:r>
          <a:endParaRPr lang="zh-CN" sz="2100" kern="120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100" kern="1200" dirty="0" smtClean="0"/>
            <a:t>任务重新调度</a:t>
          </a:r>
          <a:endParaRPr lang="zh-CN" sz="2100" kern="1200" dirty="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sz="2100" kern="1200" dirty="0"/>
        </a:p>
      </dsp:txBody>
      <dsp:txXfrm>
        <a:off x="27" y="811965"/>
        <a:ext cx="2637002" cy="3573990"/>
      </dsp:txXfrm>
    </dsp:sp>
    <dsp:sp modelId="{91D47D63-3567-4D87-9E00-03BD1F2763F5}">
      <dsp:nvSpPr>
        <dsp:cNvPr id="0" name=""/>
        <dsp:cNvSpPr/>
      </dsp:nvSpPr>
      <dsp:spPr>
        <a:xfrm>
          <a:off x="3006210" y="207165"/>
          <a:ext cx="2637002" cy="60480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49352" tIns="85344" rIns="149352" bIns="85344" numCol="1" spcCol="1270" anchor="ctr" anchorCtr="0">
          <a:noAutofit/>
        </a:bodyPr>
        <a:lstStyle/>
        <a:p>
          <a:pPr lvl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Master</a:t>
          </a:r>
          <a:r>
            <a:rPr lang="zh-CN" sz="2100" b="1" kern="1200" dirty="0" smtClean="0"/>
            <a:t>故障</a:t>
          </a:r>
          <a:endParaRPr lang="zh-CN" sz="2100" kern="1200" dirty="0"/>
        </a:p>
      </dsp:txBody>
      <dsp:txXfrm>
        <a:off x="3006210" y="207165"/>
        <a:ext cx="2637002" cy="604800"/>
      </dsp:txXfrm>
    </dsp:sp>
    <dsp:sp modelId="{0C50CCCB-06AE-4AB0-84EB-5C03646AC3BC}">
      <dsp:nvSpPr>
        <dsp:cNvPr id="0" name=""/>
        <dsp:cNvSpPr/>
      </dsp:nvSpPr>
      <dsp:spPr>
        <a:xfrm>
          <a:off x="3006210" y="811965"/>
          <a:ext cx="2637002" cy="3573990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100" kern="1200" dirty="0" smtClean="0"/>
            <a:t>周期性地将数据结构的写入磁盘</a:t>
          </a:r>
          <a:endParaRPr lang="zh-CN" sz="2100" kern="1200" dirty="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sz="2100" kern="1200" dirty="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100" kern="1200" dirty="0" smtClean="0"/>
            <a:t>设置检查点（</a:t>
          </a:r>
          <a:r>
            <a:rPr lang="en-US" sz="2100" kern="1200" dirty="0" smtClean="0"/>
            <a:t>Checkpoint</a:t>
          </a:r>
          <a:r>
            <a:rPr lang="zh-CN" sz="2100" kern="1200" dirty="0" smtClean="0"/>
            <a:t>）</a:t>
          </a:r>
          <a:endParaRPr lang="zh-CN" sz="2100" kern="1200" dirty="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sz="2100" kern="1200" dirty="0"/>
        </a:p>
      </dsp:txBody>
      <dsp:txXfrm>
        <a:off x="3006210" y="811965"/>
        <a:ext cx="2637002" cy="357399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F33635C-2BAD-4EC7-A716-B2D715EC092F}">
      <dsp:nvSpPr>
        <dsp:cNvPr id="0" name=""/>
        <dsp:cNvSpPr/>
      </dsp:nvSpPr>
      <dsp:spPr>
        <a:xfrm>
          <a:off x="0" y="38486"/>
          <a:ext cx="4320480" cy="628875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500" kern="1200" smtClean="0"/>
            <a:t>源文件</a:t>
          </a:r>
          <a:endParaRPr lang="zh-CN" sz="2500" kern="1200"/>
        </a:p>
      </dsp:txBody>
      <dsp:txXfrm>
        <a:off x="30699" y="69185"/>
        <a:ext cx="4259082" cy="567477"/>
      </dsp:txXfrm>
    </dsp:sp>
    <dsp:sp modelId="{D34BD8F8-A299-440E-B53D-48C944311E65}">
      <dsp:nvSpPr>
        <dsp:cNvPr id="0" name=""/>
        <dsp:cNvSpPr/>
      </dsp:nvSpPr>
      <dsp:spPr>
        <a:xfrm>
          <a:off x="0" y="667361"/>
          <a:ext cx="4320480" cy="414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7175" tIns="31750" rIns="177800" bIns="3175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smtClean="0"/>
            <a:t>GFS</a:t>
          </a:r>
          <a:endParaRPr lang="zh-CN" sz="2000" kern="1200"/>
        </a:p>
      </dsp:txBody>
      <dsp:txXfrm>
        <a:off x="0" y="667361"/>
        <a:ext cx="4320480" cy="414000"/>
      </dsp:txXfrm>
    </dsp:sp>
    <dsp:sp modelId="{958F60CB-3754-4179-B01B-027574982CBD}">
      <dsp:nvSpPr>
        <dsp:cNvPr id="0" name=""/>
        <dsp:cNvSpPr/>
      </dsp:nvSpPr>
      <dsp:spPr>
        <a:xfrm>
          <a:off x="0" y="1081361"/>
          <a:ext cx="4320480" cy="628875"/>
        </a:xfrm>
        <a:prstGeom prst="round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smtClean="0"/>
            <a:t>Map</a:t>
          </a:r>
          <a:r>
            <a:rPr lang="zh-CN" sz="2500" kern="1200" smtClean="0"/>
            <a:t>处理结果</a:t>
          </a:r>
          <a:endParaRPr lang="zh-CN" sz="2500" kern="1200"/>
        </a:p>
      </dsp:txBody>
      <dsp:txXfrm>
        <a:off x="30699" y="1112060"/>
        <a:ext cx="4259082" cy="567477"/>
      </dsp:txXfrm>
    </dsp:sp>
    <dsp:sp modelId="{F760CAA1-A629-4ED0-A79A-5C63E88AFADA}">
      <dsp:nvSpPr>
        <dsp:cNvPr id="0" name=""/>
        <dsp:cNvSpPr/>
      </dsp:nvSpPr>
      <dsp:spPr>
        <a:xfrm>
          <a:off x="0" y="1710236"/>
          <a:ext cx="4320480" cy="414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7175" tIns="31750" rIns="177800" bIns="3175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kern="1200" smtClean="0"/>
            <a:t>本地存储</a:t>
          </a:r>
          <a:endParaRPr lang="zh-CN" sz="2000" kern="1200"/>
        </a:p>
      </dsp:txBody>
      <dsp:txXfrm>
        <a:off x="0" y="1710236"/>
        <a:ext cx="4320480" cy="414000"/>
      </dsp:txXfrm>
    </dsp:sp>
    <dsp:sp modelId="{9D265EBC-2CB9-474A-8B27-5D45D581E633}">
      <dsp:nvSpPr>
        <dsp:cNvPr id="0" name=""/>
        <dsp:cNvSpPr/>
      </dsp:nvSpPr>
      <dsp:spPr>
        <a:xfrm>
          <a:off x="0" y="2124236"/>
          <a:ext cx="4320480" cy="628875"/>
        </a:xfrm>
        <a:prstGeom prst="round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smtClean="0"/>
            <a:t>Reduce</a:t>
          </a:r>
          <a:r>
            <a:rPr lang="zh-CN" sz="2500" kern="1200" smtClean="0"/>
            <a:t>处理结果</a:t>
          </a:r>
          <a:endParaRPr lang="zh-CN" sz="2500" kern="1200"/>
        </a:p>
      </dsp:txBody>
      <dsp:txXfrm>
        <a:off x="30699" y="2154935"/>
        <a:ext cx="4259082" cy="567477"/>
      </dsp:txXfrm>
    </dsp:sp>
    <dsp:sp modelId="{D77AC3A1-2641-4BD2-B429-299DAF24C92A}">
      <dsp:nvSpPr>
        <dsp:cNvPr id="0" name=""/>
        <dsp:cNvSpPr/>
      </dsp:nvSpPr>
      <dsp:spPr>
        <a:xfrm>
          <a:off x="0" y="2753111"/>
          <a:ext cx="4320480" cy="414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7175" tIns="31750" rIns="177800" bIns="3175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smtClean="0"/>
            <a:t>GFS</a:t>
          </a:r>
          <a:endParaRPr lang="zh-CN" sz="2000" kern="1200"/>
        </a:p>
      </dsp:txBody>
      <dsp:txXfrm>
        <a:off x="0" y="2753111"/>
        <a:ext cx="4320480" cy="414000"/>
      </dsp:txXfrm>
    </dsp:sp>
    <dsp:sp modelId="{AE9E122F-4B08-4C34-A1D4-5FFAC48C1878}">
      <dsp:nvSpPr>
        <dsp:cNvPr id="0" name=""/>
        <dsp:cNvSpPr/>
      </dsp:nvSpPr>
      <dsp:spPr>
        <a:xfrm>
          <a:off x="0" y="3167111"/>
          <a:ext cx="4320480" cy="628875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500" kern="1200" smtClean="0"/>
            <a:t>日志</a:t>
          </a:r>
          <a:endParaRPr lang="zh-CN" sz="2500" kern="1200"/>
        </a:p>
      </dsp:txBody>
      <dsp:txXfrm>
        <a:off x="30699" y="3197810"/>
        <a:ext cx="4259082" cy="567477"/>
      </dsp:txXfrm>
    </dsp:sp>
    <dsp:sp modelId="{5495237A-0F74-4974-A8F1-DB14D2B8FE0D}">
      <dsp:nvSpPr>
        <dsp:cNvPr id="0" name=""/>
        <dsp:cNvSpPr/>
      </dsp:nvSpPr>
      <dsp:spPr>
        <a:xfrm>
          <a:off x="0" y="3795986"/>
          <a:ext cx="4320480" cy="414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7175" tIns="31750" rIns="177800" bIns="3175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smtClean="0"/>
            <a:t>GFS</a:t>
          </a:r>
          <a:endParaRPr lang="zh-CN" sz="2000" kern="1200"/>
        </a:p>
      </dsp:txBody>
      <dsp:txXfrm>
        <a:off x="0" y="3795986"/>
        <a:ext cx="4320480" cy="41400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9D22D5F-2D2A-4ED2-88B4-F50C91D857A1}">
      <dsp:nvSpPr>
        <dsp:cNvPr id="0" name=""/>
        <dsp:cNvSpPr/>
      </dsp:nvSpPr>
      <dsp:spPr>
        <a:xfrm>
          <a:off x="0" y="71166"/>
          <a:ext cx="6795368" cy="884519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100" kern="1200" smtClean="0"/>
            <a:t>在</a:t>
          </a:r>
          <a:r>
            <a:rPr lang="en-US" sz="2100" kern="1200" smtClean="0"/>
            <a:t>MapReduce</a:t>
          </a:r>
          <a:r>
            <a:rPr lang="zh-CN" sz="2100" kern="1200" smtClean="0"/>
            <a:t>中，通常把</a:t>
          </a:r>
          <a:r>
            <a:rPr lang="en-US" sz="2100" kern="1200" smtClean="0"/>
            <a:t>Map</a:t>
          </a:r>
          <a:r>
            <a:rPr lang="zh-CN" sz="2100" kern="1200" smtClean="0"/>
            <a:t>拆分成了</a:t>
          </a:r>
          <a:r>
            <a:rPr lang="en-US" sz="2100" kern="1200" smtClean="0"/>
            <a:t>M</a:t>
          </a:r>
          <a:r>
            <a:rPr lang="zh-CN" sz="2100" kern="1200" smtClean="0"/>
            <a:t>个片段、把</a:t>
          </a:r>
          <a:r>
            <a:rPr lang="en-US" sz="2100" kern="1200" smtClean="0"/>
            <a:t>Reduce</a:t>
          </a:r>
          <a:r>
            <a:rPr lang="zh-CN" sz="2100" kern="1200" smtClean="0"/>
            <a:t>拆分成</a:t>
          </a:r>
          <a:r>
            <a:rPr lang="en-US" sz="2100" kern="1200" smtClean="0"/>
            <a:t>R</a:t>
          </a:r>
          <a:r>
            <a:rPr lang="zh-CN" sz="2100" kern="1200" smtClean="0"/>
            <a:t>个片段执行。</a:t>
          </a:r>
          <a:endParaRPr lang="zh-CN" sz="2100" kern="1200"/>
        </a:p>
      </dsp:txBody>
      <dsp:txXfrm>
        <a:off x="43179" y="114345"/>
        <a:ext cx="6709010" cy="798161"/>
      </dsp:txXfrm>
    </dsp:sp>
    <dsp:sp modelId="{BC79B34A-7B15-4129-9089-F51E23E21E95}">
      <dsp:nvSpPr>
        <dsp:cNvPr id="0" name=""/>
        <dsp:cNvSpPr/>
      </dsp:nvSpPr>
      <dsp:spPr>
        <a:xfrm>
          <a:off x="0" y="955686"/>
          <a:ext cx="6795368" cy="8259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753" tIns="26670" rIns="149352" bIns="2667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smtClean="0"/>
            <a:t>理想情况下，</a:t>
          </a:r>
          <a:r>
            <a:rPr lang="en-US" sz="1600" kern="1200" smtClean="0"/>
            <a:t>M</a:t>
          </a:r>
          <a:r>
            <a:rPr lang="zh-CN" sz="1600" kern="1200" smtClean="0"/>
            <a:t>和</a:t>
          </a:r>
          <a:r>
            <a:rPr lang="en-US" sz="1600" kern="1200" smtClean="0"/>
            <a:t>R</a:t>
          </a:r>
          <a:r>
            <a:rPr lang="zh-CN" sz="1600" kern="1200" smtClean="0"/>
            <a:t>应当比集群中</a:t>
          </a:r>
          <a:r>
            <a:rPr lang="en-US" sz="1600" kern="1200" smtClean="0"/>
            <a:t>Worker</a:t>
          </a:r>
          <a:r>
            <a:rPr lang="zh-CN" sz="1600" kern="1200" smtClean="0"/>
            <a:t>的机器数量要多得多；</a:t>
          </a:r>
          <a:endParaRPr lang="zh-CN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smtClean="0"/>
            <a:t>具体实现中对</a:t>
          </a:r>
          <a:r>
            <a:rPr lang="en-US" sz="1600" kern="1200" smtClean="0"/>
            <a:t>M</a:t>
          </a:r>
          <a:r>
            <a:rPr lang="zh-CN" sz="1600" kern="1200" smtClean="0"/>
            <a:t>和</a:t>
          </a:r>
          <a:r>
            <a:rPr lang="en-US" sz="1600" kern="1200" smtClean="0"/>
            <a:t>R</a:t>
          </a:r>
          <a:r>
            <a:rPr lang="zh-CN" sz="1600" kern="1200" smtClean="0"/>
            <a:t>的取值都有一定的客观限制，因为</a:t>
          </a:r>
          <a:r>
            <a:rPr lang="en-US" sz="1600" kern="1200" smtClean="0"/>
            <a:t>Master</a:t>
          </a:r>
          <a:r>
            <a:rPr lang="zh-CN" sz="1600" kern="1200" smtClean="0"/>
            <a:t>必须执行</a:t>
          </a:r>
          <a:r>
            <a:rPr lang="en-US" sz="1600" kern="1200" smtClean="0"/>
            <a:t>O(M+R)</a:t>
          </a:r>
          <a:r>
            <a:rPr lang="zh-CN" sz="1600" kern="1200" smtClean="0"/>
            <a:t>次调度，并且在内存中保存</a:t>
          </a:r>
          <a:r>
            <a:rPr lang="en-US" sz="1600" kern="1200" smtClean="0"/>
            <a:t>O(M*R)</a:t>
          </a:r>
          <a:r>
            <a:rPr lang="zh-CN" sz="1600" kern="1200" smtClean="0"/>
            <a:t>个状态。</a:t>
          </a:r>
          <a:endParaRPr lang="zh-CN" sz="1600" kern="1200"/>
        </a:p>
      </dsp:txBody>
      <dsp:txXfrm>
        <a:off x="0" y="955686"/>
        <a:ext cx="6795368" cy="825930"/>
      </dsp:txXfrm>
    </dsp:sp>
    <dsp:sp modelId="{B9D514B6-F46D-4175-A1FC-DA92F4786080}">
      <dsp:nvSpPr>
        <dsp:cNvPr id="0" name=""/>
        <dsp:cNvSpPr/>
      </dsp:nvSpPr>
      <dsp:spPr>
        <a:xfrm>
          <a:off x="0" y="1781616"/>
          <a:ext cx="6795368" cy="884519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smtClean="0"/>
            <a:t>M</a:t>
          </a:r>
          <a:r>
            <a:rPr lang="zh-CN" sz="2100" kern="1200" smtClean="0"/>
            <a:t>值</a:t>
          </a:r>
          <a:endParaRPr lang="zh-CN" sz="2100" kern="1200"/>
        </a:p>
      </dsp:txBody>
      <dsp:txXfrm>
        <a:off x="43179" y="1824795"/>
        <a:ext cx="6709010" cy="798161"/>
      </dsp:txXfrm>
    </dsp:sp>
    <dsp:sp modelId="{D7F83D2B-38A7-4B70-92C0-E25E124FB239}">
      <dsp:nvSpPr>
        <dsp:cNvPr id="0" name=""/>
        <dsp:cNvSpPr/>
      </dsp:nvSpPr>
      <dsp:spPr>
        <a:xfrm>
          <a:off x="0" y="2666136"/>
          <a:ext cx="6795368" cy="55424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753" tIns="26670" rIns="149352" bIns="2667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smtClean="0"/>
            <a:t>由输入数据的分片数决定</a:t>
          </a:r>
          <a:endParaRPr lang="zh-CN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*/64MB</a:t>
          </a:r>
          <a:endParaRPr lang="zh-CN" sz="1600" kern="1200"/>
        </a:p>
      </dsp:txBody>
      <dsp:txXfrm>
        <a:off x="0" y="2666136"/>
        <a:ext cx="6795368" cy="554242"/>
      </dsp:txXfrm>
    </dsp:sp>
    <dsp:sp modelId="{3F1494E4-891C-4ECC-BFAE-B4569348891B}">
      <dsp:nvSpPr>
        <dsp:cNvPr id="0" name=""/>
        <dsp:cNvSpPr/>
      </dsp:nvSpPr>
      <dsp:spPr>
        <a:xfrm>
          <a:off x="0" y="3220378"/>
          <a:ext cx="6795368" cy="884519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smtClean="0"/>
            <a:t>R</a:t>
          </a:r>
          <a:r>
            <a:rPr lang="zh-CN" sz="2100" kern="1200" smtClean="0"/>
            <a:t>值</a:t>
          </a:r>
          <a:endParaRPr lang="zh-CN" sz="2100" kern="1200"/>
        </a:p>
      </dsp:txBody>
      <dsp:txXfrm>
        <a:off x="43179" y="3263557"/>
        <a:ext cx="6709010" cy="798161"/>
      </dsp:txXfrm>
    </dsp:sp>
    <dsp:sp modelId="{87FF79E9-C6B0-49B4-9EBB-D06BF0B42C37}">
      <dsp:nvSpPr>
        <dsp:cNvPr id="0" name=""/>
        <dsp:cNvSpPr/>
      </dsp:nvSpPr>
      <dsp:spPr>
        <a:xfrm>
          <a:off x="0" y="4104898"/>
          <a:ext cx="6795368" cy="5868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753" tIns="26670" rIns="149352" bIns="2667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smtClean="0"/>
            <a:t>由用户指定</a:t>
          </a:r>
          <a:endParaRPr lang="zh-CN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smtClean="0"/>
            <a:t>一般为</a:t>
          </a:r>
          <a:r>
            <a:rPr lang="en-US" sz="1600" kern="1200" smtClean="0"/>
            <a:t>Worker</a:t>
          </a:r>
          <a:r>
            <a:rPr lang="zh-CN" sz="1600" kern="1200" smtClean="0"/>
            <a:t>机器数的倍数</a:t>
          </a:r>
          <a:endParaRPr lang="zh-CN" sz="1600" kern="1200"/>
        </a:p>
      </dsp:txBody>
      <dsp:txXfrm>
        <a:off x="0" y="4104898"/>
        <a:ext cx="6795368" cy="58684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9.31408" units="1/cm"/>
          <inkml:channelProperty channel="Y" name="resolution" value="49.23077" units="1/cm"/>
          <inkml:channelProperty channel="T" name="resolution" value="1" units="1/dev"/>
        </inkml:channelProperties>
      </inkml:inkSource>
      <inkml:timestamp xml:id="ts0" timeString="2016-11-15T01:43:36.01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72 245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017945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AutoNum type="arabicPeriod"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70064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84276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lang="zh-CN" altLang="en-US" sz="1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41251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64148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32373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918795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21186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63532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250314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21565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483260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枝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659605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699576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399162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951164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50454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655985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12156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75361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29323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lang="en-US" altLang="zh-CN" sz="12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32525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627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7796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29486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AutoNum type="arabicPeriod"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24329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8692"/>
            <a:ext cx="12192000" cy="716692"/>
          </a:xfrm>
          <a:prstGeom prst="rect">
            <a:avLst/>
          </a:prstGeom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9264352" y="623067"/>
            <a:ext cx="2210406" cy="2214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76" Type="http://schemas.openxmlformats.org/officeDocument/2006/relationships/slideLayout" Target="../slideLayouts/slideLayout76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97" Type="http://schemas.openxmlformats.org/officeDocument/2006/relationships/slideLayout" Target="../slideLayouts/slideLayout97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-2380"/>
            <a:ext cx="5422900" cy="27622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-3996"/>
            <a:ext cx="6769100" cy="27622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31616" y="6627200"/>
            <a:ext cx="11672232" cy="258184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         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朝乐门      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（清华大学出版社，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            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  <p:pic>
        <p:nvPicPr>
          <p:cNvPr id="15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1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6" r:id="rId21"/>
    <p:sldLayoutId id="2147484377" r:id="rId22"/>
    <p:sldLayoutId id="2147484379" r:id="rId23"/>
    <p:sldLayoutId id="2147484380" r:id="rId24"/>
    <p:sldLayoutId id="2147484381" r:id="rId25"/>
    <p:sldLayoutId id="2147484382" r:id="rId26"/>
    <p:sldLayoutId id="2147484383" r:id="rId27"/>
    <p:sldLayoutId id="2147484384" r:id="rId28"/>
    <p:sldLayoutId id="2147484385" r:id="rId29"/>
    <p:sldLayoutId id="2147484386" r:id="rId30"/>
    <p:sldLayoutId id="2147484387" r:id="rId31"/>
    <p:sldLayoutId id="2147484388" r:id="rId32"/>
    <p:sldLayoutId id="2147484389" r:id="rId33"/>
    <p:sldLayoutId id="2147484390" r:id="rId34"/>
    <p:sldLayoutId id="2147484391" r:id="rId35"/>
    <p:sldLayoutId id="2147484392" r:id="rId36"/>
    <p:sldLayoutId id="2147484393" r:id="rId37"/>
    <p:sldLayoutId id="2147484394" r:id="rId38"/>
    <p:sldLayoutId id="2147484395" r:id="rId39"/>
    <p:sldLayoutId id="2147484396" r:id="rId40"/>
    <p:sldLayoutId id="2147484397" r:id="rId41"/>
    <p:sldLayoutId id="2147484419" r:id="rId42"/>
    <p:sldLayoutId id="2147484445" r:id="rId43"/>
    <p:sldLayoutId id="2147484449" r:id="rId44"/>
    <p:sldLayoutId id="2147484499" r:id="rId45"/>
    <p:sldLayoutId id="2147484500" r:id="rId46"/>
    <p:sldLayoutId id="2147484513" r:id="rId47"/>
    <p:sldLayoutId id="2147484514" r:id="rId48"/>
    <p:sldLayoutId id="2147484515" r:id="rId49"/>
    <p:sldLayoutId id="2147484516" r:id="rId50"/>
    <p:sldLayoutId id="2147484517" r:id="rId51"/>
    <p:sldLayoutId id="2147484518" r:id="rId52"/>
    <p:sldLayoutId id="2147484519" r:id="rId53"/>
    <p:sldLayoutId id="2147484520" r:id="rId54"/>
    <p:sldLayoutId id="2147484521" r:id="rId55"/>
    <p:sldLayoutId id="2147484522" r:id="rId56"/>
    <p:sldLayoutId id="2147484528" r:id="rId57"/>
    <p:sldLayoutId id="2147484530" r:id="rId58"/>
    <p:sldLayoutId id="2147484531" r:id="rId59"/>
    <p:sldLayoutId id="2147484532" r:id="rId60"/>
    <p:sldLayoutId id="2147484534" r:id="rId61"/>
    <p:sldLayoutId id="2147484535" r:id="rId62"/>
    <p:sldLayoutId id="2147484537" r:id="rId63"/>
    <p:sldLayoutId id="2147484538" r:id="rId64"/>
    <p:sldLayoutId id="2147484539" r:id="rId65"/>
    <p:sldLayoutId id="2147484540" r:id="rId66"/>
    <p:sldLayoutId id="2147484542" r:id="rId67"/>
    <p:sldLayoutId id="2147484543" r:id="rId68"/>
    <p:sldLayoutId id="2147484544" r:id="rId69"/>
    <p:sldLayoutId id="2147484545" r:id="rId70"/>
    <p:sldLayoutId id="2147484546" r:id="rId71"/>
    <p:sldLayoutId id="2147484547" r:id="rId72"/>
    <p:sldLayoutId id="2147484548" r:id="rId73"/>
    <p:sldLayoutId id="2147484549" r:id="rId74"/>
    <p:sldLayoutId id="2147484550" r:id="rId75"/>
    <p:sldLayoutId id="2147484551" r:id="rId76"/>
    <p:sldLayoutId id="2147484552" r:id="rId77"/>
    <p:sldLayoutId id="2147484553" r:id="rId78"/>
    <p:sldLayoutId id="2147484554" r:id="rId79"/>
    <p:sldLayoutId id="2147484555" r:id="rId80"/>
    <p:sldLayoutId id="2147484556" r:id="rId81"/>
    <p:sldLayoutId id="2147484557" r:id="rId82"/>
    <p:sldLayoutId id="2147484558" r:id="rId83"/>
    <p:sldLayoutId id="2147484559" r:id="rId84"/>
    <p:sldLayoutId id="2147484560" r:id="rId85"/>
    <p:sldLayoutId id="2147484561" r:id="rId86"/>
    <p:sldLayoutId id="2147484563" r:id="rId87"/>
    <p:sldLayoutId id="2147484564" r:id="rId88"/>
    <p:sldLayoutId id="2147484565" r:id="rId89"/>
    <p:sldLayoutId id="2147484566" r:id="rId90"/>
    <p:sldLayoutId id="2147484567" r:id="rId91"/>
    <p:sldLayoutId id="2147484568" r:id="rId92"/>
    <p:sldLayoutId id="2147484569" r:id="rId93"/>
    <p:sldLayoutId id="2147484570" r:id="rId94"/>
    <p:sldLayoutId id="2147484573" r:id="rId95"/>
    <p:sldLayoutId id="2147484574" r:id="rId96"/>
    <p:sldLayoutId id="2147484575" r:id="rId97"/>
    <p:sldLayoutId id="2147484576" r:id="rId98"/>
    <p:sldLayoutId id="2147484578" r:id="rId99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customXml" Target="../ink/ink1.xml"/><Relationship Id="rId11" Type="http://schemas.openxmlformats.org/officeDocument/2006/relationships/image" Target="../media/image31.emf"/><Relationship Id="rId5" Type="http://schemas.openxmlformats.org/officeDocument/2006/relationships/image" Target="../media/image4.e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openxmlformats.org/officeDocument/2006/relationships/image" Target="../media/image5.png"/><Relationship Id="rId7" Type="http://schemas.openxmlformats.org/officeDocument/2006/relationships/diagramColors" Target="../diagrams/colors6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4" Type="http://schemas.openxmlformats.org/officeDocument/2006/relationships/diagramData" Target="../diagrams/data6.xml"/></Relationships>
</file>

<file path=ppt/slides/_rels/slide1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7.xml"/><Relationship Id="rId3" Type="http://schemas.openxmlformats.org/officeDocument/2006/relationships/notesSlide" Target="../notesSlides/notesSlide16.xml"/><Relationship Id="rId7" Type="http://schemas.openxmlformats.org/officeDocument/2006/relationships/diagramColors" Target="../diagrams/colors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diagramQuickStyle" Target="../diagrams/quickStyle7.xml"/><Relationship Id="rId5" Type="http://schemas.openxmlformats.org/officeDocument/2006/relationships/diagramLayout" Target="../diagrams/layout7.xml"/><Relationship Id="rId10" Type="http://schemas.openxmlformats.org/officeDocument/2006/relationships/image" Target="../media/image4.emf"/><Relationship Id="rId4" Type="http://schemas.openxmlformats.org/officeDocument/2006/relationships/diagramData" Target="../diagrams/data7.xml"/><Relationship Id="rId9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notesSlide" Target="../notesSlides/notesSlide17.xml"/><Relationship Id="rId7" Type="http://schemas.openxmlformats.org/officeDocument/2006/relationships/diagramColors" Target="../diagrams/colors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diagramQuickStyle" Target="../diagrams/quickStyle8.xml"/><Relationship Id="rId5" Type="http://schemas.openxmlformats.org/officeDocument/2006/relationships/diagramLayout" Target="../diagrams/layout8.xml"/><Relationship Id="rId10" Type="http://schemas.openxmlformats.org/officeDocument/2006/relationships/image" Target="../media/image4.emf"/><Relationship Id="rId4" Type="http://schemas.openxmlformats.org/officeDocument/2006/relationships/diagramData" Target="../diagrams/data8.xml"/><Relationship Id="rId9" Type="http://schemas.openxmlformats.org/officeDocument/2006/relationships/oleObject" Target="../embeddings/oleObject10.bin"/></Relationships>
</file>

<file path=ppt/slides/_rels/slide1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9.xml"/><Relationship Id="rId3" Type="http://schemas.openxmlformats.org/officeDocument/2006/relationships/notesSlide" Target="../notesSlides/notesSlide18.xml"/><Relationship Id="rId7" Type="http://schemas.openxmlformats.org/officeDocument/2006/relationships/diagramColors" Target="../diagrams/colors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diagramQuickStyle" Target="../diagrams/quickStyle9.xml"/><Relationship Id="rId5" Type="http://schemas.openxmlformats.org/officeDocument/2006/relationships/diagramLayout" Target="../diagrams/layout9.xml"/><Relationship Id="rId10" Type="http://schemas.openxmlformats.org/officeDocument/2006/relationships/image" Target="../media/image4.emf"/><Relationship Id="rId4" Type="http://schemas.openxmlformats.org/officeDocument/2006/relationships/diagramData" Target="../diagrams/data9.xml"/><Relationship Id="rId9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2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2.xml"/><Relationship Id="rId3" Type="http://schemas.openxmlformats.org/officeDocument/2006/relationships/image" Target="../media/image7.emf"/><Relationship Id="rId7" Type="http://schemas.openxmlformats.org/officeDocument/2006/relationships/diagramColors" Target="../diagrams/colors12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2.xml"/><Relationship Id="rId5" Type="http://schemas.openxmlformats.org/officeDocument/2006/relationships/diagramLayout" Target="../diagrams/layout12.xml"/><Relationship Id="rId4" Type="http://schemas.openxmlformats.org/officeDocument/2006/relationships/diagramData" Target="../diagrams/data1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diagramData" Target="../diagrams/data13.xml"/><Relationship Id="rId7" Type="http://schemas.microsoft.com/office/2007/relationships/diagramDrawing" Target="../diagrams/drawing13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3.xml"/><Relationship Id="rId5" Type="http://schemas.openxmlformats.org/officeDocument/2006/relationships/diagramQuickStyle" Target="../diagrams/quickStyle13.xml"/><Relationship Id="rId4" Type="http://schemas.openxmlformats.org/officeDocument/2006/relationships/diagramLayout" Target="../diagrams/layout13.xml"/></Relationships>
</file>

<file path=ppt/slides/_rels/slide2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4.xml"/><Relationship Id="rId3" Type="http://schemas.openxmlformats.org/officeDocument/2006/relationships/notesSlide" Target="../notesSlides/notesSlide23.xml"/><Relationship Id="rId7" Type="http://schemas.openxmlformats.org/officeDocument/2006/relationships/diagramColors" Target="../diagrams/colors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diagramQuickStyle" Target="../diagrams/quickStyle14.xml"/><Relationship Id="rId5" Type="http://schemas.openxmlformats.org/officeDocument/2006/relationships/diagramLayout" Target="../diagrams/layout14.xml"/><Relationship Id="rId10" Type="http://schemas.openxmlformats.org/officeDocument/2006/relationships/image" Target="../media/image4.emf"/><Relationship Id="rId4" Type="http://schemas.openxmlformats.org/officeDocument/2006/relationships/diagramData" Target="../diagrams/data14.xml"/><Relationship Id="rId9" Type="http://schemas.openxmlformats.org/officeDocument/2006/relationships/oleObject" Target="../embeddings/oleObject12.bin"/></Relationships>
</file>

<file path=ppt/slides/_rels/slide2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5.xml"/><Relationship Id="rId3" Type="http://schemas.openxmlformats.org/officeDocument/2006/relationships/notesSlide" Target="../notesSlides/notesSlide24.xml"/><Relationship Id="rId7" Type="http://schemas.openxmlformats.org/officeDocument/2006/relationships/diagramColors" Target="../diagrams/colors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diagramQuickStyle" Target="../diagrams/quickStyle15.xml"/><Relationship Id="rId5" Type="http://schemas.openxmlformats.org/officeDocument/2006/relationships/diagramLayout" Target="../diagrams/layout15.xml"/><Relationship Id="rId10" Type="http://schemas.openxmlformats.org/officeDocument/2006/relationships/image" Target="../media/image4.emf"/><Relationship Id="rId4" Type="http://schemas.openxmlformats.org/officeDocument/2006/relationships/diagramData" Target="../diagrams/data15.xml"/><Relationship Id="rId9" Type="http://schemas.openxmlformats.org/officeDocument/2006/relationships/oleObject" Target="../embeddings/oleObject13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6.xml"/><Relationship Id="rId7" Type="http://schemas.microsoft.com/office/2007/relationships/diagramDrawing" Target="../diagrams/drawing16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6.xml"/><Relationship Id="rId5" Type="http://schemas.openxmlformats.org/officeDocument/2006/relationships/diagramQuickStyle" Target="../diagrams/quickStyle16.xml"/><Relationship Id="rId4" Type="http://schemas.openxmlformats.org/officeDocument/2006/relationships/diagramLayout" Target="../diagrams/layout1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4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7.xml"/><Relationship Id="rId3" Type="http://schemas.openxmlformats.org/officeDocument/2006/relationships/image" Target="../media/image16.jpeg"/><Relationship Id="rId7" Type="http://schemas.openxmlformats.org/officeDocument/2006/relationships/diagramColors" Target="../diagrams/colors17.xml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7.xml"/><Relationship Id="rId5" Type="http://schemas.openxmlformats.org/officeDocument/2006/relationships/diagramLayout" Target="../diagrams/layout17.xml"/><Relationship Id="rId4" Type="http://schemas.openxmlformats.org/officeDocument/2006/relationships/diagramData" Target="../diagrams/data17.xml"/><Relationship Id="rId9" Type="http://schemas.openxmlformats.org/officeDocument/2006/relationships/image" Target="../media/image19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3.xml"/><Relationship Id="rId3" Type="http://schemas.openxmlformats.org/officeDocument/2006/relationships/notesSlide" Target="../notesSlides/notesSlide5.xml"/><Relationship Id="rId7" Type="http://schemas.openxmlformats.org/officeDocument/2006/relationships/diagramLayout" Target="../diagrams/layout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Data" Target="../diagrams/data3.xml"/><Relationship Id="rId5" Type="http://schemas.openxmlformats.org/officeDocument/2006/relationships/image" Target="../media/image4.emf"/><Relationship Id="rId10" Type="http://schemas.microsoft.com/office/2007/relationships/diagramDrawing" Target="../diagrams/drawing3.xml"/><Relationship Id="rId4" Type="http://schemas.openxmlformats.org/officeDocument/2006/relationships/oleObject" Target="../embeddings/oleObject1.bin"/><Relationship Id="rId9" Type="http://schemas.openxmlformats.org/officeDocument/2006/relationships/diagramColors" Target="../diagrams/colors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864231" y="1916832"/>
            <a:ext cx="6693768" cy="1143000"/>
          </a:xfrm>
        </p:spPr>
        <p:txBody>
          <a:bodyPr/>
          <a:lstStyle/>
          <a:p>
            <a:r>
              <a:rPr lang="en-US" altLang="zh-CN" sz="4800" dirty="0" smtClean="0"/>
              <a:t>2. </a:t>
            </a:r>
            <a:r>
              <a:rPr lang="en-US" altLang="zh-CN" sz="4800" dirty="0" err="1" smtClean="0"/>
              <a:t>MapReduce</a:t>
            </a:r>
            <a:endParaRPr lang="zh-CN" altLang="en-US" sz="4800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3647728" y="3501008"/>
            <a:ext cx="5040560" cy="1752600"/>
          </a:xfrm>
        </p:spPr>
        <p:txBody>
          <a:bodyPr/>
          <a:lstStyle/>
          <a:p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▲1.</a:t>
            </a:r>
            <a:r>
              <a:rPr lang="zh-C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技术体系</a:t>
            </a:r>
            <a:endParaRPr lang="en-US" altLang="zh-CN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【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专题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】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技术与工具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72594939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730515" cy="821913"/>
          </a:xfrm>
        </p:spPr>
        <p:txBody>
          <a:bodyPr/>
          <a:lstStyle/>
          <a:p>
            <a:r>
              <a:rPr lang="en-US" altLang="zh-CN" dirty="0" err="1" smtClean="0"/>
              <a:t>MapReduce</a:t>
            </a:r>
            <a:r>
              <a:rPr lang="zh-CN" altLang="en-US" dirty="0"/>
              <a:t>执行</a:t>
            </a:r>
            <a:r>
              <a:rPr lang="zh-CN" altLang="en-US" dirty="0" smtClean="0"/>
              <a:t>过程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>
            <p:extLst/>
          </p:nvPr>
        </p:nvGraphicFramePr>
        <p:xfrm>
          <a:off x="1408115" y="1628800"/>
          <a:ext cx="6016752" cy="4517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" name="Visio" r:id="rId4" imgW="6166865" imgH="4633200" progId="Visio.Drawing.11">
                  <p:embed/>
                </p:oleObj>
              </mc:Choice>
              <mc:Fallback>
                <p:oleObj name="Visio" r:id="rId4" imgW="6166865" imgH="4633200" progId="Visio.Drawing.11">
                  <p:embed/>
                  <p:pic>
                    <p:nvPicPr>
                      <p:cNvPr id="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115" y="1628800"/>
                        <a:ext cx="6016752" cy="451799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7424867" y="-139524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0" hangingPunct="0">
              <a:spcBef>
                <a:spcPct val="30000"/>
              </a:spcBef>
              <a:buFont typeface="Arial" panose="020B0604020202020204" pitchFamily="34" charset="0"/>
              <a:buChar char="•"/>
              <a:defRPr/>
            </a:pPr>
            <a:endParaRPr lang="zh-CN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024258" y="2060848"/>
            <a:ext cx="4095613" cy="440120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2000" dirty="0" smtClean="0">
                <a:solidFill>
                  <a:schemeClr val="bg1"/>
                </a:solidFill>
              </a:rPr>
              <a:t>4.</a:t>
            </a:r>
            <a:r>
              <a:rPr lang="zh-CN" altLang="zh-CN" sz="2000" dirty="0" smtClean="0">
                <a:solidFill>
                  <a:schemeClr val="bg1"/>
                </a:solidFill>
              </a:rPr>
              <a:t>当</a:t>
            </a:r>
            <a:r>
              <a:rPr lang="en-US" altLang="zh-CN" sz="2000" dirty="0">
                <a:solidFill>
                  <a:schemeClr val="bg1"/>
                </a:solidFill>
              </a:rPr>
              <a:t>Reduce Worker</a:t>
            </a:r>
            <a:r>
              <a:rPr lang="zh-CN" altLang="zh-CN" sz="2000" dirty="0">
                <a:solidFill>
                  <a:schemeClr val="bg1"/>
                </a:solidFill>
              </a:rPr>
              <a:t>接收到</a:t>
            </a:r>
            <a:r>
              <a:rPr lang="en-US" altLang="zh-CN" sz="2000" dirty="0">
                <a:solidFill>
                  <a:schemeClr val="bg1"/>
                </a:solidFill>
              </a:rPr>
              <a:t>Master</a:t>
            </a:r>
            <a:r>
              <a:rPr lang="zh-CN" altLang="zh-CN" sz="2000" dirty="0">
                <a:solidFill>
                  <a:schemeClr val="bg1"/>
                </a:solidFill>
              </a:rPr>
              <a:t>发来的数据存储位置</a:t>
            </a:r>
            <a:r>
              <a:rPr lang="zh-CN" altLang="zh-CN" sz="2000" dirty="0" smtClean="0">
                <a:solidFill>
                  <a:schemeClr val="bg1"/>
                </a:solidFill>
              </a:rPr>
              <a:t>信息</a:t>
            </a:r>
            <a:r>
              <a:rPr lang="zh-CN" altLang="en-US" sz="2000" dirty="0">
                <a:solidFill>
                  <a:schemeClr val="bg1"/>
                </a:solidFill>
              </a:rPr>
              <a:t>时</a:t>
            </a:r>
            <a:r>
              <a:rPr lang="zh-CN" altLang="zh-CN" sz="2000" dirty="0" smtClean="0">
                <a:solidFill>
                  <a:schemeClr val="bg1"/>
                </a:solidFill>
              </a:rPr>
              <a:t>，</a:t>
            </a:r>
            <a:r>
              <a:rPr lang="zh-CN" altLang="zh-CN" sz="2000" dirty="0">
                <a:solidFill>
                  <a:schemeClr val="bg1"/>
                </a:solidFill>
              </a:rPr>
              <a:t>通过远程调用从</a:t>
            </a:r>
            <a:r>
              <a:rPr lang="en-US" altLang="zh-CN" sz="2000" dirty="0">
                <a:solidFill>
                  <a:schemeClr val="bg1"/>
                </a:solidFill>
              </a:rPr>
              <a:t>Map Worker</a:t>
            </a:r>
            <a:r>
              <a:rPr lang="zh-CN" altLang="zh-CN" sz="2000" dirty="0">
                <a:solidFill>
                  <a:schemeClr val="bg1"/>
                </a:solidFill>
              </a:rPr>
              <a:t>所在主机的磁盘上读取这些缓存数据</a:t>
            </a:r>
            <a:r>
              <a:rPr lang="zh-CN" altLang="zh-CN" sz="2000" dirty="0" smtClean="0">
                <a:solidFill>
                  <a:schemeClr val="bg1"/>
                </a:solidFill>
              </a:rPr>
              <a:t>。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zh-CN" sz="2000" dirty="0" smtClean="0">
                <a:solidFill>
                  <a:schemeClr val="bg1"/>
                </a:solidFill>
              </a:rPr>
              <a:t>当</a:t>
            </a:r>
            <a:r>
              <a:rPr lang="en-US" altLang="zh-CN" sz="2000" dirty="0">
                <a:solidFill>
                  <a:schemeClr val="bg1"/>
                </a:solidFill>
              </a:rPr>
              <a:t>Reduce Worker</a:t>
            </a:r>
            <a:r>
              <a:rPr lang="zh-CN" altLang="zh-CN" sz="2000" dirty="0">
                <a:solidFill>
                  <a:schemeClr val="bg1"/>
                </a:solidFill>
              </a:rPr>
              <a:t>读取了所有的中间数据后，通过对</a:t>
            </a:r>
            <a:r>
              <a:rPr lang="en-US" altLang="zh-CN" sz="2000" i="1" dirty="0">
                <a:solidFill>
                  <a:schemeClr val="bg1"/>
                </a:solidFill>
              </a:rPr>
              <a:t>key</a:t>
            </a:r>
            <a:r>
              <a:rPr lang="zh-CN" altLang="zh-CN" sz="2000" dirty="0">
                <a:solidFill>
                  <a:schemeClr val="bg1"/>
                </a:solidFill>
              </a:rPr>
              <a:t>进行排序，使得具有相同</a:t>
            </a:r>
            <a:r>
              <a:rPr lang="en-US" altLang="zh-CN" sz="2000" i="1" dirty="0">
                <a:solidFill>
                  <a:schemeClr val="bg1"/>
                </a:solidFill>
              </a:rPr>
              <a:t>key</a:t>
            </a:r>
            <a:r>
              <a:rPr lang="zh-CN" altLang="zh-CN" sz="2000" dirty="0">
                <a:solidFill>
                  <a:schemeClr val="bg1"/>
                </a:solidFill>
              </a:rPr>
              <a:t>值的数据聚合在一起</a:t>
            </a:r>
            <a:r>
              <a:rPr lang="zh-CN" altLang="zh-CN" sz="2000" dirty="0" smtClean="0">
                <a:solidFill>
                  <a:schemeClr val="bg1"/>
                </a:solidFill>
              </a:rPr>
              <a:t>。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chemeClr val="bg1"/>
                </a:solidFill>
              </a:rPr>
              <a:t>由于</a:t>
            </a:r>
            <a:r>
              <a:rPr lang="zh-CN" altLang="zh-CN" sz="2000" dirty="0">
                <a:solidFill>
                  <a:schemeClr val="bg1"/>
                </a:solidFill>
              </a:rPr>
              <a:t>许多不同的</a:t>
            </a:r>
            <a:r>
              <a:rPr lang="en-US" altLang="zh-CN" sz="2000" i="1" dirty="0">
                <a:solidFill>
                  <a:schemeClr val="bg1"/>
                </a:solidFill>
              </a:rPr>
              <a:t>key</a:t>
            </a:r>
            <a:r>
              <a:rPr lang="zh-CN" altLang="zh-CN" sz="2000" dirty="0">
                <a:solidFill>
                  <a:schemeClr val="bg1"/>
                </a:solidFill>
              </a:rPr>
              <a:t>值会映射到相同的</a:t>
            </a:r>
            <a:r>
              <a:rPr lang="en-US" altLang="zh-CN" sz="2000" dirty="0">
                <a:solidFill>
                  <a:schemeClr val="bg1"/>
                </a:solidFill>
              </a:rPr>
              <a:t>Reduce</a:t>
            </a:r>
            <a:r>
              <a:rPr lang="zh-CN" altLang="zh-CN" sz="2000" dirty="0" smtClean="0">
                <a:solidFill>
                  <a:schemeClr val="bg1"/>
                </a:solidFill>
              </a:rPr>
              <a:t>任务，</a:t>
            </a:r>
            <a:r>
              <a:rPr lang="zh-CN" altLang="zh-CN" sz="2000" dirty="0">
                <a:solidFill>
                  <a:schemeClr val="bg1"/>
                </a:solidFill>
              </a:rPr>
              <a:t>因此必须进行排序</a:t>
            </a:r>
            <a:r>
              <a:rPr lang="zh-CN" altLang="zh-CN" sz="2000" dirty="0" smtClean="0">
                <a:solidFill>
                  <a:schemeClr val="bg1"/>
                </a:solidFill>
              </a:rPr>
              <a:t>。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chemeClr val="bg1"/>
                </a:solidFill>
              </a:rPr>
              <a:t>如果</a:t>
            </a:r>
            <a:r>
              <a:rPr lang="zh-CN" altLang="zh-CN" sz="2000" dirty="0">
                <a:solidFill>
                  <a:schemeClr val="bg1"/>
                </a:solidFill>
              </a:rPr>
              <a:t>中间数据太大无法在内存中完成排序</a:t>
            </a:r>
            <a:r>
              <a:rPr lang="zh-CN" altLang="zh-CN" sz="2000" dirty="0" smtClean="0">
                <a:solidFill>
                  <a:schemeClr val="bg1"/>
                </a:solidFill>
              </a:rPr>
              <a:t>，</a:t>
            </a:r>
            <a:r>
              <a:rPr lang="zh-CN" altLang="en-US" sz="2000" dirty="0" smtClean="0">
                <a:solidFill>
                  <a:schemeClr val="bg1"/>
                </a:solidFill>
              </a:rPr>
              <a:t>可以</a:t>
            </a:r>
            <a:r>
              <a:rPr lang="zh-CN" altLang="zh-CN" sz="2000" dirty="0" smtClean="0">
                <a:solidFill>
                  <a:schemeClr val="bg1"/>
                </a:solidFill>
              </a:rPr>
              <a:t>在</a:t>
            </a:r>
            <a:r>
              <a:rPr lang="zh-CN" altLang="zh-CN" sz="2000" dirty="0">
                <a:solidFill>
                  <a:schemeClr val="bg1"/>
                </a:solidFill>
              </a:rPr>
              <a:t>外部进行排序</a:t>
            </a:r>
            <a:r>
              <a:rPr lang="zh-CN" altLang="zh-CN" sz="2000" dirty="0" smtClean="0">
                <a:solidFill>
                  <a:schemeClr val="bg1"/>
                </a:solidFill>
              </a:rPr>
              <a:t>。</a:t>
            </a:r>
            <a:endParaRPr lang="zh-CN" altLang="zh-CN" sz="2000" dirty="0">
              <a:solidFill>
                <a:schemeClr val="bg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159896" y="3600490"/>
            <a:ext cx="864096" cy="50405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0" name="墨迹 19"/>
              <p14:cNvContentPartPr/>
              <p14:nvPr/>
            </p14:nvContentPartPr>
            <p14:xfrm>
              <a:off x="7952651" y="1205433"/>
              <a:ext cx="360" cy="360"/>
            </p14:xfrm>
          </p:contentPart>
        </mc:Choice>
        <mc:Fallback xmlns="">
          <p:pic>
            <p:nvPicPr>
              <p:cNvPr id="20" name="墨迹 19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7940771" y="1193553"/>
                <a:ext cx="24120" cy="24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8287511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946539" cy="821913"/>
          </a:xfrm>
        </p:spPr>
        <p:txBody>
          <a:bodyPr/>
          <a:lstStyle/>
          <a:p>
            <a:r>
              <a:rPr lang="en-US" altLang="zh-CN" dirty="0" err="1" smtClean="0"/>
              <a:t>MapReduce</a:t>
            </a:r>
            <a:r>
              <a:rPr lang="zh-CN" altLang="en-US" dirty="0"/>
              <a:t>执行</a:t>
            </a:r>
            <a:r>
              <a:rPr lang="zh-CN" altLang="en-US" dirty="0" smtClean="0"/>
              <a:t>过程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>
            <p:extLst/>
          </p:nvPr>
        </p:nvGraphicFramePr>
        <p:xfrm>
          <a:off x="1376269" y="1244263"/>
          <a:ext cx="6649396" cy="4993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" name="Visio" r:id="rId4" imgW="6166865" imgH="4633200" progId="Visio.Drawing.11">
                  <p:embed/>
                </p:oleObj>
              </mc:Choice>
              <mc:Fallback>
                <p:oleObj name="Visio" r:id="rId4" imgW="6166865" imgH="4633200" progId="Visio.Drawing.11">
                  <p:embed/>
                  <p:pic>
                    <p:nvPicPr>
                      <p:cNvPr id="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269" y="1244263"/>
                        <a:ext cx="6649396" cy="499304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7424867" y="-139524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0" hangingPunct="0">
              <a:spcBef>
                <a:spcPct val="30000"/>
              </a:spcBef>
              <a:buFont typeface="Arial" panose="020B0604020202020204" pitchFamily="34" charset="0"/>
              <a:buChar char="•"/>
              <a:defRPr/>
            </a:pPr>
            <a:endParaRPr lang="zh-CN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218362" y="2820992"/>
            <a:ext cx="3973638" cy="3416320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2400" dirty="0" smtClean="0"/>
              <a:t>5.Reduce </a:t>
            </a:r>
            <a:r>
              <a:rPr lang="en-US" altLang="zh-CN" sz="2400" dirty="0"/>
              <a:t>Worker</a:t>
            </a:r>
            <a:r>
              <a:rPr lang="zh-CN" altLang="zh-CN" sz="2400" dirty="0"/>
              <a:t>遍历排序后的中间数据，对于每一个唯一的中间</a:t>
            </a:r>
            <a:r>
              <a:rPr lang="en-US" altLang="zh-CN" sz="2400" i="1" dirty="0"/>
              <a:t>key</a:t>
            </a:r>
            <a:r>
              <a:rPr lang="zh-CN" altLang="zh-CN" sz="2400" dirty="0"/>
              <a:t>值</a:t>
            </a:r>
            <a:r>
              <a:rPr lang="zh-CN" altLang="zh-CN" sz="2400" dirty="0" smtClean="0"/>
              <a:t>，将</a:t>
            </a:r>
            <a:r>
              <a:rPr lang="zh-CN" altLang="zh-CN" sz="2400" dirty="0"/>
              <a:t>这个</a:t>
            </a:r>
            <a:r>
              <a:rPr lang="en-US" altLang="zh-CN" sz="2400" i="1" dirty="0"/>
              <a:t>key</a:t>
            </a:r>
            <a:r>
              <a:rPr lang="zh-CN" altLang="zh-CN" sz="2400" dirty="0"/>
              <a:t>值和它相关的中间</a:t>
            </a:r>
            <a:r>
              <a:rPr lang="en-US" altLang="zh-CN" sz="2400" i="1" dirty="0"/>
              <a:t>value</a:t>
            </a:r>
            <a:r>
              <a:rPr lang="zh-CN" altLang="zh-CN" sz="2400" dirty="0"/>
              <a:t>值的集合传递给</a:t>
            </a:r>
            <a:r>
              <a:rPr lang="zh-CN" altLang="zh-CN" sz="2400" dirty="0">
                <a:solidFill>
                  <a:srgbClr val="FF0000"/>
                </a:solidFill>
              </a:rPr>
              <a:t>用户自定义的</a:t>
            </a:r>
            <a:r>
              <a:rPr lang="en-US" altLang="zh-CN" sz="2400" i="1" dirty="0">
                <a:solidFill>
                  <a:srgbClr val="FF0000"/>
                </a:solidFill>
              </a:rPr>
              <a:t>reduce</a:t>
            </a:r>
            <a:r>
              <a:rPr lang="zh-CN" altLang="zh-CN" sz="2400" i="1" dirty="0">
                <a:solidFill>
                  <a:srgbClr val="FF0000"/>
                </a:solidFill>
              </a:rPr>
              <a:t>（）</a:t>
            </a:r>
            <a:r>
              <a:rPr lang="zh-CN" altLang="zh-CN" sz="2400" dirty="0"/>
              <a:t>函数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i="1" dirty="0" smtClean="0"/>
              <a:t>reduce</a:t>
            </a:r>
            <a:r>
              <a:rPr lang="zh-CN" altLang="zh-CN" sz="2400" i="1" dirty="0"/>
              <a:t>（）</a:t>
            </a:r>
            <a:r>
              <a:rPr lang="zh-CN" altLang="zh-CN" sz="2400" dirty="0"/>
              <a:t>函数的输出被追加到所属分区的输出文件</a:t>
            </a:r>
            <a:r>
              <a:rPr lang="zh-CN" altLang="zh-CN" sz="2400" dirty="0" smtClean="0"/>
              <a:t>。</a:t>
            </a:r>
            <a:endParaRPr lang="zh-CN" altLang="zh-CN" sz="2400" dirty="0"/>
          </a:p>
        </p:txBody>
      </p:sp>
      <p:sp>
        <p:nvSpPr>
          <p:cNvPr id="8" name="矩形 7"/>
          <p:cNvSpPr/>
          <p:nvPr/>
        </p:nvSpPr>
        <p:spPr>
          <a:xfrm>
            <a:off x="5642349" y="3488758"/>
            <a:ext cx="864096" cy="50405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04910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090555" cy="821913"/>
          </a:xfrm>
        </p:spPr>
        <p:txBody>
          <a:bodyPr/>
          <a:lstStyle/>
          <a:p>
            <a:r>
              <a:rPr lang="en-US" altLang="zh-CN" dirty="0" err="1" smtClean="0"/>
              <a:t>MapReduce</a:t>
            </a:r>
            <a:r>
              <a:rPr lang="zh-CN" altLang="en-US" dirty="0"/>
              <a:t>执行</a:t>
            </a:r>
            <a:r>
              <a:rPr lang="zh-CN" altLang="en-US" dirty="0" smtClean="0"/>
              <a:t>过程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>
            <p:extLst/>
          </p:nvPr>
        </p:nvGraphicFramePr>
        <p:xfrm>
          <a:off x="1408115" y="1628800"/>
          <a:ext cx="6016752" cy="4517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9" name="Visio" r:id="rId4" imgW="6166865" imgH="4633200" progId="Visio.Drawing.11">
                  <p:embed/>
                </p:oleObj>
              </mc:Choice>
              <mc:Fallback>
                <p:oleObj name="Visio" r:id="rId4" imgW="6166865" imgH="4633200" progId="Visio.Drawing.11">
                  <p:embed/>
                  <p:pic>
                    <p:nvPicPr>
                      <p:cNvPr id="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115" y="1628800"/>
                        <a:ext cx="6016752" cy="451799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7424867" y="-139524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0" hangingPunct="0">
              <a:spcBef>
                <a:spcPct val="30000"/>
              </a:spcBef>
              <a:buFont typeface="Arial" panose="020B0604020202020204" pitchFamily="34" charset="0"/>
              <a:buChar char="•"/>
              <a:defRPr/>
            </a:pPr>
            <a:endParaRPr lang="zh-CN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152451" y="4182944"/>
            <a:ext cx="3935760" cy="2308324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2400" dirty="0" smtClean="0"/>
              <a:t>6.</a:t>
            </a:r>
            <a:r>
              <a:rPr lang="zh-CN" altLang="zh-CN" sz="2400" dirty="0" smtClean="0"/>
              <a:t>在</a:t>
            </a:r>
            <a:r>
              <a:rPr lang="zh-CN" altLang="zh-CN" sz="2400" dirty="0"/>
              <a:t>成功完成任务之后，</a:t>
            </a:r>
            <a:r>
              <a:rPr lang="en-US" altLang="zh-CN" sz="2400" dirty="0" err="1"/>
              <a:t>MapReduce</a:t>
            </a:r>
            <a:r>
              <a:rPr lang="zh-CN" altLang="zh-CN" sz="2400" dirty="0"/>
              <a:t>的输出存放在</a:t>
            </a:r>
            <a:r>
              <a:rPr lang="en-US" altLang="zh-CN" sz="2400" dirty="0"/>
              <a:t>R</a:t>
            </a:r>
            <a:r>
              <a:rPr lang="zh-CN" altLang="zh-CN" sz="2400" dirty="0"/>
              <a:t>个输出文件</a:t>
            </a:r>
            <a:r>
              <a:rPr lang="zh-CN" altLang="zh-CN" sz="2400" dirty="0" smtClean="0"/>
              <a:t>中</a:t>
            </a:r>
            <a:endParaRPr lang="en-US" altLang="zh-CN" sz="24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zh-CN" sz="2400" dirty="0" smtClean="0"/>
              <a:t>对应</a:t>
            </a:r>
            <a:r>
              <a:rPr lang="zh-CN" altLang="zh-CN" sz="2400" dirty="0"/>
              <a:t>每个</a:t>
            </a:r>
            <a:r>
              <a:rPr lang="en-US" altLang="zh-CN" sz="2400" dirty="0"/>
              <a:t>Reduce</a:t>
            </a:r>
            <a:r>
              <a:rPr lang="zh-CN" altLang="zh-CN" sz="2400" dirty="0"/>
              <a:t>任务产生一个输出文件，文件名由用户</a:t>
            </a:r>
            <a:r>
              <a:rPr lang="zh-CN" altLang="zh-CN" sz="2400" dirty="0" smtClean="0"/>
              <a:t>指定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3381224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234571" cy="821913"/>
          </a:xfrm>
        </p:spPr>
        <p:txBody>
          <a:bodyPr/>
          <a:lstStyle/>
          <a:p>
            <a:r>
              <a:rPr lang="en-US" altLang="zh-CN" dirty="0" err="1" smtClean="0"/>
              <a:t>MapReduce</a:t>
            </a:r>
            <a:r>
              <a:rPr lang="zh-CN" altLang="en-US" dirty="0"/>
              <a:t>执行</a:t>
            </a:r>
            <a:r>
              <a:rPr lang="zh-CN" altLang="en-US" dirty="0" smtClean="0"/>
              <a:t>过程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>
            <p:extLst/>
          </p:nvPr>
        </p:nvGraphicFramePr>
        <p:xfrm>
          <a:off x="1408115" y="1628800"/>
          <a:ext cx="6016752" cy="4517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3" name="Visio" r:id="rId4" imgW="6166865" imgH="4633200" progId="Visio.Drawing.11">
                  <p:embed/>
                </p:oleObj>
              </mc:Choice>
              <mc:Fallback>
                <p:oleObj name="Visio" r:id="rId4" imgW="6166865" imgH="4633200" progId="Visio.Drawing.11">
                  <p:embed/>
                  <p:pic>
                    <p:nvPicPr>
                      <p:cNvPr id="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115" y="1628800"/>
                        <a:ext cx="6016752" cy="451799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7424867" y="-139524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0" hangingPunct="0">
              <a:spcBef>
                <a:spcPct val="30000"/>
              </a:spcBef>
              <a:buFont typeface="Arial" panose="020B0604020202020204" pitchFamily="34" charset="0"/>
              <a:buChar char="•"/>
              <a:defRPr/>
            </a:pPr>
            <a:endParaRPr lang="zh-CN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184232" y="3406320"/>
            <a:ext cx="3672408" cy="2677656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zh-CN" sz="2800" dirty="0" smtClean="0"/>
              <a:t>最后</a:t>
            </a:r>
            <a:r>
              <a:rPr lang="zh-CN" altLang="zh-CN" sz="2800" dirty="0"/>
              <a:t>，</a:t>
            </a:r>
            <a:r>
              <a:rPr lang="zh-CN" altLang="zh-CN" sz="2800" dirty="0">
                <a:solidFill>
                  <a:srgbClr val="FF0000"/>
                </a:solidFill>
              </a:rPr>
              <a:t>当所有的</a:t>
            </a:r>
            <a:r>
              <a:rPr lang="en-US" altLang="zh-CN" sz="2800" dirty="0">
                <a:solidFill>
                  <a:srgbClr val="FF0000"/>
                </a:solidFill>
              </a:rPr>
              <a:t>Map</a:t>
            </a:r>
            <a:r>
              <a:rPr lang="zh-CN" altLang="zh-CN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Reduce</a:t>
            </a:r>
            <a:r>
              <a:rPr lang="zh-CN" altLang="zh-CN" sz="2800" dirty="0">
                <a:solidFill>
                  <a:srgbClr val="FF0000"/>
                </a:solidFill>
              </a:rPr>
              <a:t>任务都完成之后</a:t>
            </a:r>
            <a:r>
              <a:rPr lang="zh-CN" altLang="zh-CN" sz="2800" dirty="0"/>
              <a:t>，</a:t>
            </a:r>
            <a:r>
              <a:rPr lang="en-US" altLang="zh-CN" sz="2800" dirty="0"/>
              <a:t>Master</a:t>
            </a:r>
            <a:r>
              <a:rPr lang="zh-CN" altLang="zh-CN" sz="2800" dirty="0"/>
              <a:t>唤醒用户程序，用户程序可调用</a:t>
            </a:r>
            <a:r>
              <a:rPr lang="en-US" altLang="zh-CN" sz="2800" dirty="0" err="1"/>
              <a:t>MapReduce</a:t>
            </a:r>
            <a:r>
              <a:rPr lang="zh-CN" altLang="zh-CN" sz="2800" dirty="0"/>
              <a:t>的返回值。</a:t>
            </a:r>
          </a:p>
        </p:txBody>
      </p:sp>
    </p:spTree>
    <p:extLst>
      <p:ext uri="{BB962C8B-B14F-4D97-AF65-F5344CB8AC3E}">
        <p14:creationId xmlns:p14="http://schemas.microsoft.com/office/powerpoint/2010/main" val="21943103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234571" cy="821913"/>
          </a:xfrm>
        </p:spPr>
        <p:txBody>
          <a:bodyPr/>
          <a:lstStyle/>
          <a:p>
            <a:r>
              <a:rPr lang="en-US" altLang="zh-CN" dirty="0" smtClean="0"/>
              <a:t>2.3 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主要特征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4"/>
          <a:ext cx="9603680" cy="47371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MapReduce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361161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0AB7B7D-1D1D-4107-8A70-70C42B3060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graphicEl>
                                              <a:dgm id="{90AB7B7D-1D1D-4107-8A70-70C42B3060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graphicEl>
                                              <a:dgm id="{90AB7B7D-1D1D-4107-8A70-70C42B3060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FC1F10ED-89A7-40A1-9F05-6B0E3A52535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graphicEl>
                                              <a:dgm id="{FC1F10ED-89A7-40A1-9F05-6B0E3A52535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graphicEl>
                                              <a:dgm id="{FC1F10ED-89A7-40A1-9F05-6B0E3A52535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5A5CF5C-CFE4-452E-AA8D-152E4BE7D57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graphicEl>
                                              <a:dgm id="{95A5CF5C-CFE4-452E-AA8D-152E4BE7D57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graphicEl>
                                              <a:dgm id="{95A5CF5C-CFE4-452E-AA8D-152E4BE7D57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652C856-AF2B-411E-9DD5-6BF1BD3FD8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graphicEl>
                                              <a:dgm id="{D652C856-AF2B-411E-9DD5-6BF1BD3FD8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graphicEl>
                                              <a:dgm id="{D652C856-AF2B-411E-9DD5-6BF1BD3FD8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81EAC267-B8EB-456D-9798-8D2F80ACBF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graphicEl>
                                              <a:dgm id="{81EAC267-B8EB-456D-9798-8D2F80ACBF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graphicEl>
                                              <a:dgm id="{81EAC267-B8EB-456D-9798-8D2F80ACBF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3B432C49-A2BC-48A1-80E0-CF6C51579C8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graphicEl>
                                              <a:dgm id="{3B432C49-A2BC-48A1-80E0-CF6C51579C8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graphicEl>
                                              <a:dgm id="{3B432C49-A2BC-48A1-80E0-CF6C51579C8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C45EE67C-7B0E-4E03-9A51-6AB718BCD69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graphicEl>
                                              <a:dgm id="{C45EE67C-7B0E-4E03-9A51-6AB718BCD69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graphicEl>
                                              <a:dgm id="{C45EE67C-7B0E-4E03-9A51-6AB718BCD69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one"/>
        </p:bldSub>
      </p:bldGraphic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641779"/>
            <a:ext cx="7210235" cy="821913"/>
          </a:xfrm>
        </p:spPr>
        <p:txBody>
          <a:bodyPr/>
          <a:lstStyle/>
          <a:p>
            <a:r>
              <a:rPr lang="en-US" altLang="zh-CN" b="1" dirty="0"/>
              <a:t>map</a:t>
            </a:r>
            <a:r>
              <a:rPr lang="zh-CN" altLang="en-US" b="1" dirty="0"/>
              <a:t>（）函数与</a:t>
            </a:r>
            <a:r>
              <a:rPr lang="en-US" altLang="zh-CN" b="1" dirty="0"/>
              <a:t>reduce</a:t>
            </a:r>
            <a:r>
              <a:rPr lang="zh-CN" altLang="en-US" b="1" dirty="0"/>
              <a:t>（）</a:t>
            </a:r>
            <a:r>
              <a:rPr lang="zh-CN" altLang="en-US" b="1" dirty="0" smtClean="0"/>
              <a:t>函数</a:t>
            </a:r>
            <a:r>
              <a:rPr lang="en-US" altLang="zh-CN" b="1" dirty="0" smtClean="0"/>
              <a:t/>
            </a:r>
            <a:br>
              <a:rPr lang="en-US" altLang="zh-CN" b="1" dirty="0" smtClean="0"/>
            </a:br>
            <a:r>
              <a:rPr lang="zh-CN" altLang="en-US" b="1" dirty="0" smtClean="0"/>
              <a:t>之间</a:t>
            </a:r>
            <a:r>
              <a:rPr lang="zh-CN" altLang="en-US" b="1" dirty="0"/>
              <a:t>的数据处理</a:t>
            </a:r>
            <a:endParaRPr lang="en-US" altLang="zh-CN" b="1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1127448" y="1844824"/>
          <a:ext cx="6170742" cy="42588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▼</a:t>
            </a:r>
            <a:r>
              <a:rPr lang="en-US" altLang="zh-CN" dirty="0"/>
              <a:t>【</a:t>
            </a:r>
            <a:r>
              <a:rPr lang="zh-CN" altLang="en-US" dirty="0"/>
              <a:t>专题</a:t>
            </a:r>
            <a:r>
              <a:rPr lang="en-US" altLang="zh-CN" dirty="0"/>
              <a:t>】</a:t>
            </a:r>
            <a:r>
              <a:rPr lang="zh-CN" altLang="en-US" dirty="0"/>
              <a:t>技术与工具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</p:spPr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 </a:t>
            </a:r>
            <a:r>
              <a:rPr lang="en-US" altLang="zh-CN" dirty="0" err="1" smtClean="0"/>
              <a:t>MapReduce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8168" y="536979"/>
            <a:ext cx="4198410" cy="1853425"/>
          </a:xfrm>
          <a:prstGeom prst="rect">
            <a:avLst/>
          </a:prstGeom>
        </p:spPr>
      </p:pic>
      <p:sp>
        <p:nvSpPr>
          <p:cNvPr id="21" name="圆角矩形 20"/>
          <p:cNvSpPr/>
          <p:nvPr/>
        </p:nvSpPr>
        <p:spPr>
          <a:xfrm>
            <a:off x="9624392" y="476672"/>
            <a:ext cx="936104" cy="987019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98569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pPr lvl="1"/>
            <a:r>
              <a:rPr lang="en-US" altLang="zh-CN" sz="3600" b="1" i="1" dirty="0"/>
              <a:t>&lt;key, value&gt;</a:t>
            </a:r>
            <a:r>
              <a:rPr lang="zh-CN" altLang="en-US" sz="3600" b="1" dirty="0"/>
              <a:t>类型的输入</a:t>
            </a:r>
            <a:r>
              <a:rPr lang="en-US" altLang="zh-CN" sz="3600" b="1" dirty="0"/>
              <a:t>/</a:t>
            </a:r>
            <a:r>
              <a:rPr lang="zh-CN" altLang="en-US" sz="3600" b="1" dirty="0"/>
              <a:t>输出</a:t>
            </a:r>
            <a:endParaRPr lang="zh-CN" altLang="en-US" sz="36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/>
              <a:t>【</a:t>
            </a:r>
            <a:r>
              <a:rPr lang="zh-CN" altLang="en-US" dirty="0"/>
              <a:t>专题</a:t>
            </a:r>
            <a:r>
              <a:rPr lang="en-US" altLang="zh-CN" dirty="0"/>
              <a:t>】</a:t>
            </a:r>
            <a:r>
              <a:rPr lang="zh-CN" altLang="en-US" dirty="0"/>
              <a:t>技术与工具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MapReduce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846" y="1795582"/>
            <a:ext cx="6624736" cy="2924548"/>
          </a:xfrm>
          <a:prstGeom prst="rect">
            <a:avLst/>
          </a:prstGeom>
        </p:spPr>
      </p:pic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04957769"/>
              </p:ext>
            </p:extLst>
          </p:nvPr>
        </p:nvGraphicFramePr>
        <p:xfrm>
          <a:off x="6816080" y="4568819"/>
          <a:ext cx="4896544" cy="22580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32566932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730515" cy="821913"/>
          </a:xfrm>
        </p:spPr>
        <p:txBody>
          <a:bodyPr/>
          <a:lstStyle/>
          <a:p>
            <a:pPr>
              <a:buNone/>
            </a:pPr>
            <a:r>
              <a:rPr lang="zh-CN" altLang="en-US" b="1" dirty="0"/>
              <a:t>容错机制的复杂性</a:t>
            </a:r>
            <a:endParaRPr lang="en-US" altLang="zh-CN" b="1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551384" y="1556792"/>
          <a:ext cx="5643240" cy="45931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▼</a:t>
            </a:r>
            <a:r>
              <a:rPr lang="en-US" altLang="zh-CN" dirty="0"/>
              <a:t>【</a:t>
            </a:r>
            <a:r>
              <a:rPr lang="zh-CN" altLang="en-US" dirty="0"/>
              <a:t>专题</a:t>
            </a:r>
            <a:r>
              <a:rPr lang="en-US" altLang="zh-CN" dirty="0"/>
              <a:t>】</a:t>
            </a:r>
            <a:r>
              <a:rPr lang="zh-CN" altLang="en-US" dirty="0"/>
              <a:t>技术与工具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MapReduce</a:t>
            </a:r>
            <a:endParaRPr lang="zh-CN" altLang="en-US" dirty="0"/>
          </a:p>
        </p:txBody>
      </p:sp>
      <p:graphicFrame>
        <p:nvGraphicFramePr>
          <p:cNvPr id="9" name="Object 1"/>
          <p:cNvGraphicFramePr>
            <a:graphicFrameLocks noChangeAspect="1"/>
          </p:cNvGraphicFramePr>
          <p:nvPr>
            <p:extLst/>
          </p:nvPr>
        </p:nvGraphicFramePr>
        <p:xfrm>
          <a:off x="6518706" y="2564904"/>
          <a:ext cx="5049902" cy="3791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7" name="Visio" r:id="rId9" imgW="6166865" imgH="4633200" progId="Visio.Drawing.11">
                  <p:embed/>
                </p:oleObj>
              </mc:Choice>
              <mc:Fallback>
                <p:oleObj name="Visio" r:id="rId9" imgW="6166865" imgH="4633200" progId="Visio.Drawing.11">
                  <p:embed/>
                  <p:pic>
                    <p:nvPicPr>
                      <p:cNvPr id="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8706" y="2564904"/>
                        <a:ext cx="5049902" cy="379198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745157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226459" cy="821913"/>
          </a:xfrm>
        </p:spPr>
        <p:txBody>
          <a:bodyPr/>
          <a:lstStyle/>
          <a:p>
            <a:pPr>
              <a:buNone/>
            </a:pPr>
            <a:r>
              <a:rPr lang="zh-CN" altLang="en-US" b="1" dirty="0"/>
              <a:t>数据存储位置的多样性</a:t>
            </a:r>
            <a:endParaRPr lang="en-US" altLang="zh-CN" b="1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839416" y="1700808"/>
          <a:ext cx="4320480" cy="4248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▼</a:t>
            </a:r>
            <a:r>
              <a:rPr lang="en-US" altLang="zh-CN" dirty="0"/>
              <a:t>【</a:t>
            </a:r>
            <a:r>
              <a:rPr lang="zh-CN" altLang="en-US" dirty="0"/>
              <a:t>专题</a:t>
            </a:r>
            <a:r>
              <a:rPr lang="en-US" altLang="zh-CN" dirty="0"/>
              <a:t>】</a:t>
            </a:r>
            <a:r>
              <a:rPr lang="zh-CN" altLang="en-US" dirty="0"/>
              <a:t>技术与工具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MapReduce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>
            <p:extLst/>
          </p:nvPr>
        </p:nvGraphicFramePr>
        <p:xfrm>
          <a:off x="5663952" y="1905523"/>
          <a:ext cx="5112568" cy="3839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1" name="Visio" r:id="rId9" imgW="6166865" imgH="4633200" progId="Visio.Drawing.11">
                  <p:embed/>
                </p:oleObj>
              </mc:Choice>
              <mc:Fallback>
                <p:oleObj name="Visio" r:id="rId9" imgW="6166865" imgH="4633200" progId="Visio.Drawing.11">
                  <p:embed/>
                  <p:pic>
                    <p:nvPicPr>
                      <p:cNvPr id="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3952" y="1905523"/>
                        <a:ext cx="5112568" cy="383904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73374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AF33635C-2BAD-4EC7-A716-B2D715EC092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graphicEl>
                                              <a:dgm id="{AF33635C-2BAD-4EC7-A716-B2D715EC092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graphicEl>
                                              <a:dgm id="{AF33635C-2BAD-4EC7-A716-B2D715EC092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34BD8F8-A299-440E-B53D-48C944311E6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graphicEl>
                                              <a:dgm id="{D34BD8F8-A299-440E-B53D-48C944311E6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graphicEl>
                                              <a:dgm id="{D34BD8F8-A299-440E-B53D-48C944311E6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58F60CB-3754-4179-B01B-027574982CB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graphicEl>
                                              <a:dgm id="{958F60CB-3754-4179-B01B-027574982CB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graphicEl>
                                              <a:dgm id="{958F60CB-3754-4179-B01B-027574982CB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F760CAA1-A629-4ED0-A79A-5C63E88AF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graphicEl>
                                              <a:dgm id="{F760CAA1-A629-4ED0-A79A-5C63E88AF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graphicEl>
                                              <a:dgm id="{F760CAA1-A629-4ED0-A79A-5C63E88AF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D265EBC-2CB9-474A-8B27-5D45D581E63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graphicEl>
                                              <a:dgm id="{9D265EBC-2CB9-474A-8B27-5D45D581E63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graphicEl>
                                              <a:dgm id="{9D265EBC-2CB9-474A-8B27-5D45D581E63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77AC3A1-2641-4BD2-B429-299DAF24C92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graphicEl>
                                              <a:dgm id="{D77AC3A1-2641-4BD2-B429-299DAF24C92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graphicEl>
                                              <a:dgm id="{D77AC3A1-2641-4BD2-B429-299DAF24C92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AE9E122F-4B08-4C34-A1D4-5FFAC48C187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graphicEl>
                                              <a:dgm id="{AE9E122F-4B08-4C34-A1D4-5FFAC48C187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graphicEl>
                                              <a:dgm id="{AE9E122F-4B08-4C34-A1D4-5FFAC48C187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5495237A-0F74-4974-A8F1-DB14D2B8FE0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graphicEl>
                                              <a:dgm id="{5495237A-0F74-4974-A8F1-DB14D2B8FE0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graphicEl>
                                              <a:dgm id="{5495237A-0F74-4974-A8F1-DB14D2B8FE0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one"/>
        </p:bldSub>
      </p:bldGraphic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None/>
            </a:pPr>
            <a:r>
              <a:rPr lang="zh-CN" altLang="en-US" b="1" dirty="0"/>
              <a:t>任务粒度大小的重要性</a:t>
            </a:r>
            <a:endParaRPr lang="en-US" altLang="zh-CN" b="1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▼</a:t>
            </a:r>
            <a:r>
              <a:rPr lang="en-US" altLang="zh-CN" dirty="0"/>
              <a:t>【</a:t>
            </a:r>
            <a:r>
              <a:rPr lang="zh-CN" altLang="en-US" dirty="0"/>
              <a:t>专题</a:t>
            </a:r>
            <a:r>
              <a:rPr lang="en-US" altLang="zh-CN" dirty="0"/>
              <a:t>】</a:t>
            </a:r>
            <a:r>
              <a:rPr lang="zh-CN" altLang="en-US" dirty="0"/>
              <a:t>技术与工具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 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 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>
            <p:extLst/>
          </p:nvPr>
        </p:nvGraphicFramePr>
        <p:xfrm>
          <a:off x="8400256" y="419104"/>
          <a:ext cx="3247725" cy="243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5" name="Visio" r:id="rId9" imgW="6166865" imgH="4633200" progId="Visio.Drawing.11">
                  <p:embed/>
                </p:oleObj>
              </mc:Choice>
              <mc:Fallback>
                <p:oleObj name="Visio" r:id="rId9" imgW="6166865" imgH="4633200" progId="Visio.Drawing.11">
                  <p:embed/>
                  <p:pic>
                    <p:nvPicPr>
                      <p:cNvPr id="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0256" y="419104"/>
                        <a:ext cx="3247725" cy="24387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85161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14491" cy="821913"/>
          </a:xfrm>
        </p:spPr>
        <p:txBody>
          <a:bodyPr/>
          <a:lstStyle/>
          <a:p>
            <a:r>
              <a:rPr lang="zh-CN" altLang="en-US" dirty="0" smtClean="0"/>
              <a:t>常用</a:t>
            </a:r>
            <a:r>
              <a:rPr lang="zh-CN" altLang="en-US" dirty="0"/>
              <a:t>云</a:t>
            </a:r>
            <a:r>
              <a:rPr lang="zh-CN" altLang="en-US" dirty="0" smtClean="0"/>
              <a:t>计算框架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MapReduce</a:t>
            </a:r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0040927"/>
              </p:ext>
            </p:extLst>
          </p:nvPr>
        </p:nvGraphicFramePr>
        <p:xfrm>
          <a:off x="911424" y="1341186"/>
          <a:ext cx="9577065" cy="5143538"/>
        </p:xfrm>
        <a:graphic>
          <a:graphicData uri="http://schemas.openxmlformats.org/drawingml/2006/table">
            <a:tbl>
              <a:tblPr/>
              <a:tblGrid>
                <a:gridCol w="167539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9671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70495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6463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计算框架</a:t>
                      </a:r>
                      <a:endParaRPr lang="zh-CN" sz="2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提出者</a:t>
                      </a:r>
                      <a:endParaRPr lang="zh-CN" sz="2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特点</a:t>
                      </a:r>
                      <a:endParaRPr lang="zh-CN" sz="2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463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latin typeface="Times New Roman"/>
                          <a:ea typeface="宋体"/>
                          <a:cs typeface="Times New Roman"/>
                        </a:rPr>
                        <a:t>MapReduce</a:t>
                      </a:r>
                      <a:endParaRPr lang="zh-CN" sz="2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Times New Roman"/>
                          <a:ea typeface="宋体"/>
                          <a:cs typeface="Times New Roman"/>
                        </a:rPr>
                        <a:t>Google</a:t>
                      </a:r>
                      <a:endParaRPr lang="zh-CN" sz="2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一种以主从结构的形式运行的分布式计算模型</a:t>
                      </a:r>
                      <a:r>
                        <a:rPr lang="zh-CN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，是大数据时代的基本计算模型之一。</a:t>
                      </a:r>
                      <a:r>
                        <a:rPr lang="en-US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endParaRPr lang="zh-CN" sz="2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27915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Times New Roman"/>
                          <a:ea typeface="宋体"/>
                          <a:cs typeface="Times New Roman"/>
                        </a:rPr>
                        <a:t>Spark</a:t>
                      </a:r>
                      <a:endParaRPr lang="zh-CN" sz="2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UC Berkeley</a:t>
                      </a:r>
                      <a:endParaRPr lang="zh-CN" sz="2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一种大规模数据处理的</a:t>
                      </a:r>
                      <a:r>
                        <a:rPr lang="zh-CN" sz="20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通用引擎</a:t>
                      </a:r>
                      <a:r>
                        <a:rPr lang="zh-CN" sz="2000" kern="100" dirty="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，不仅可以实现</a:t>
                      </a:r>
                      <a:r>
                        <a:rPr lang="en-US" sz="2000" kern="100" dirty="0" err="1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MapReduce</a:t>
                      </a:r>
                      <a:r>
                        <a:rPr lang="zh-CN" sz="2000" kern="100" dirty="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的功能，而且其运行速度更快、使用更为方便。目前，</a:t>
                      </a:r>
                      <a:r>
                        <a:rPr lang="en-US" sz="2000" kern="100" dirty="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park</a:t>
                      </a:r>
                      <a:r>
                        <a:rPr lang="zh-CN" sz="2000" kern="100" dirty="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支持</a:t>
                      </a:r>
                      <a:r>
                        <a:rPr lang="en-US" sz="2000" kern="100" dirty="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park SQL</a:t>
                      </a:r>
                      <a:r>
                        <a:rPr lang="zh-CN" sz="2000" kern="100" dirty="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查询、流式处理、</a:t>
                      </a:r>
                      <a:r>
                        <a:rPr lang="zh-CN" sz="2000" kern="10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机器学习</a:t>
                      </a:r>
                      <a:r>
                        <a:rPr lang="zh-CN" sz="2000" kern="100" smtClean="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和</a:t>
                      </a:r>
                      <a:r>
                        <a:rPr lang="zh-CN" altLang="en-US" sz="2000" kern="100" smtClean="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图计算</a:t>
                      </a:r>
                      <a:r>
                        <a:rPr lang="zh-CN" sz="2000" kern="100" smtClean="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。</a:t>
                      </a:r>
                      <a:endParaRPr lang="zh-CN" sz="2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410937761"/>
                  </a:ext>
                </a:extLst>
              </a:tr>
              <a:tr h="127915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ez</a:t>
                      </a:r>
                      <a:endParaRPr lang="zh-CN" sz="2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Apache</a:t>
                      </a:r>
                      <a:endParaRPr lang="zh-CN" sz="2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一种构建在</a:t>
                      </a:r>
                      <a:r>
                        <a:rPr lang="en-US" sz="2000" kern="100" dirty="0">
                          <a:latin typeface="Times New Roman"/>
                          <a:ea typeface="宋体"/>
                          <a:cs typeface="Times New Roman"/>
                        </a:rPr>
                        <a:t>Apache Hadoop YARN</a:t>
                      </a: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之上的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DAG</a:t>
                      </a: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2000" kern="100" dirty="0">
                          <a:latin typeface="Times New Roman"/>
                          <a:ea typeface="宋体"/>
                          <a:cs typeface="Times New Roman"/>
                        </a:rPr>
                        <a:t>Directed Acyclic Graph</a:t>
                      </a: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，有向无环图）计算框架，可以</a:t>
                      </a:r>
                      <a:r>
                        <a:rPr lang="zh-CN" sz="20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拆分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zh-CN" sz="20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组合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Map/Reduce</a:t>
                      </a:r>
                      <a:r>
                        <a:rPr lang="zh-CN" sz="20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过程</a:t>
                      </a: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，进而减少</a:t>
                      </a:r>
                      <a:r>
                        <a:rPr lang="en-US" sz="2000" kern="100" dirty="0">
                          <a:latin typeface="Times New Roman"/>
                          <a:ea typeface="宋体"/>
                          <a:cs typeface="Times New Roman"/>
                        </a:rPr>
                        <a:t> Map/Reduce</a:t>
                      </a: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之间的文件存储和运行时间。</a:t>
                      </a:r>
                      <a:endParaRPr lang="zh-CN" sz="2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463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Times New Roman"/>
                          <a:ea typeface="宋体"/>
                          <a:cs typeface="Times New Roman"/>
                        </a:rPr>
                        <a:t>Storm</a:t>
                      </a:r>
                      <a:endParaRPr lang="zh-CN" sz="2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witter</a:t>
                      </a:r>
                      <a:endParaRPr lang="zh-CN" sz="2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一种以大数据流的</a:t>
                      </a:r>
                      <a:r>
                        <a:rPr lang="zh-CN" sz="20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实时处理</a:t>
                      </a: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为目的的开源框架，可以实时处理</a:t>
                      </a:r>
                      <a:r>
                        <a:rPr lang="en-US" sz="2000" kern="100" dirty="0">
                          <a:latin typeface="Times New Roman"/>
                          <a:ea typeface="宋体"/>
                          <a:cs typeface="Times New Roman"/>
                        </a:rPr>
                        <a:t>Hadoop</a:t>
                      </a: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的批量任务。</a:t>
                      </a:r>
                      <a:endParaRPr lang="zh-CN" sz="2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463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Times New Roman"/>
                          <a:ea typeface="宋体"/>
                          <a:cs typeface="Times New Roman"/>
                        </a:rPr>
                        <a:t>Druid</a:t>
                      </a:r>
                      <a:endParaRPr lang="zh-CN" sz="2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solidFill>
                            <a:srgbClr val="444444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Metamarkets</a:t>
                      </a:r>
                      <a:r>
                        <a:rPr lang="zh-CN" sz="2000" kern="100" dirty="0">
                          <a:solidFill>
                            <a:srgbClr val="444444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等</a:t>
                      </a:r>
                      <a:endParaRPr lang="zh-CN" sz="2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一种主要为</a:t>
                      </a:r>
                      <a:r>
                        <a:rPr lang="zh-CN" sz="20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商务智能和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OLAP</a:t>
                      </a: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设计的面向列的分布式数据存储系统，可支持海量数据的实时查询与分析能力。</a:t>
                      </a:r>
                      <a:endParaRPr lang="zh-CN" sz="2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2380376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None/>
            </a:pPr>
            <a:r>
              <a:rPr lang="zh-CN" altLang="en-US" b="1" dirty="0"/>
              <a:t>任务备份机制的必要性</a:t>
            </a:r>
            <a:endParaRPr lang="en-US" altLang="zh-CN" b="1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816352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 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 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205826" name="Picture 2" descr="“lag behind”的图片搜索结果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3392" y="-11768"/>
            <a:ext cx="2898608" cy="16304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4022871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3CF557B4-EB9F-4F78-8A77-4E48225DD09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graphicEl>
                                              <a:dgm id="{3CF557B4-EB9F-4F78-8A77-4E48225DD09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graphicEl>
                                              <a:dgm id="{3CF557B4-EB9F-4F78-8A77-4E48225DD09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5275672A-67A5-49AD-AEA7-064DDED4EA0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graphicEl>
                                              <a:dgm id="{5275672A-67A5-49AD-AEA7-064DDED4EA0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graphicEl>
                                              <a:dgm id="{5275672A-67A5-49AD-AEA7-064DDED4EA0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6DB16B3-C3B2-4058-8791-F3D8EA1CEC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graphicEl>
                                              <a:dgm id="{D6DB16B3-C3B2-4058-8791-F3D8EA1CEC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graphicEl>
                                              <a:dgm id="{D6DB16B3-C3B2-4058-8791-F3D8EA1CEC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9915E617-6421-45B0-BE9D-1FF8C90518F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graphicEl>
                                              <a:dgm id="{9915E617-6421-45B0-BE9D-1FF8C90518F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graphicEl>
                                              <a:dgm id="{9915E617-6421-45B0-BE9D-1FF8C90518F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Dgm bld="one"/>
        </p:bldSub>
      </p:bldGraphic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4MapReduce</a:t>
            </a:r>
            <a:r>
              <a:rPr lang="zh-CN" altLang="en-US" dirty="0" smtClean="0"/>
              <a:t>关键技术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8739584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2.MapReduce</a:t>
            </a:r>
          </a:p>
        </p:txBody>
      </p:sp>
    </p:spTree>
    <p:extLst>
      <p:ext uri="{BB962C8B-B14F-4D97-AF65-F5344CB8AC3E}">
        <p14:creationId xmlns:p14="http://schemas.microsoft.com/office/powerpoint/2010/main" val="277864454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362363" cy="821913"/>
          </a:xfrm>
        </p:spPr>
        <p:txBody>
          <a:bodyPr/>
          <a:lstStyle/>
          <a:p>
            <a:r>
              <a:rPr lang="zh-CN" altLang="en-US" b="1" dirty="0" smtClean="0"/>
              <a:t>分区函数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MapReduce</a:t>
            </a:r>
            <a:endParaRPr lang="zh-CN" altLang="en-US" dirty="0"/>
          </a:p>
        </p:txBody>
      </p:sp>
      <p:pic>
        <p:nvPicPr>
          <p:cNvPr id="6" name="图片 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83432" y="2060848"/>
            <a:ext cx="6120680" cy="3888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图示 4"/>
          <p:cNvGraphicFramePr/>
          <p:nvPr>
            <p:extLst/>
          </p:nvPr>
        </p:nvGraphicFramePr>
        <p:xfrm>
          <a:off x="7608168" y="2276872"/>
          <a:ext cx="4101909" cy="40384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1232835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Combiner</a:t>
            </a:r>
            <a:r>
              <a:rPr lang="zh-CN" altLang="en-US" b="1" dirty="0"/>
              <a:t>（）</a:t>
            </a:r>
            <a:r>
              <a:rPr lang="zh-CN" altLang="en-US" b="1" dirty="0" smtClean="0"/>
              <a:t>函数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MapReduce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2184" y="573462"/>
            <a:ext cx="4198410" cy="1853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943009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4C3942D5-81A6-4D6D-972B-944FAF211E6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graphicEl>
                                              <a:dgm id="{4C3942D5-81A6-4D6D-972B-944FAF211E6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graphicEl>
                                              <a:dgm id="{4C3942D5-81A6-4D6D-972B-944FAF211E6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92604BA-1E93-4039-83D8-3F689FED3F4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graphicEl>
                                              <a:dgm id="{792604BA-1E93-4039-83D8-3F689FED3F4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graphicEl>
                                              <a:dgm id="{792604BA-1E93-4039-83D8-3F689FED3F4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40A1C04-57EA-45D7-8F44-3AF93EC0FCA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graphicEl>
                                              <a:dgm id="{E40A1C04-57EA-45D7-8F44-3AF93EC0FCA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graphicEl>
                                              <a:dgm id="{E40A1C04-57EA-45D7-8F44-3AF93EC0FCA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B71F26AA-A931-4E3E-8B8A-9BCBCF7BE35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graphicEl>
                                              <a:dgm id="{B71F26AA-A931-4E3E-8B8A-9BCBCF7BE35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graphicEl>
                                              <a:dgm id="{B71F26AA-A931-4E3E-8B8A-9BCBCF7BE35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4D6C6ED-69A4-4426-A151-3D56CEBF285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graphicEl>
                                              <a:dgm id="{74D6C6ED-69A4-4426-A151-3D56CEBF285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graphicEl>
                                              <a:dgm id="{74D6C6ED-69A4-4426-A151-3D56CEBF285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C5DB64C6-D35F-4DDB-A99C-19AC0872B44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graphicEl>
                                              <a:dgm id="{C5DB64C6-D35F-4DDB-A99C-19AC0872B44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graphicEl>
                                              <a:dgm id="{C5DB64C6-D35F-4DDB-A99C-19AC0872B44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one"/>
        </p:bldSub>
      </p:bldGraphic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跳</a:t>
            </a:r>
            <a:r>
              <a:rPr lang="zh-CN" altLang="en-US" b="1" dirty="0"/>
              <a:t>过损坏</a:t>
            </a:r>
            <a:r>
              <a:rPr lang="zh-CN" altLang="en-US" b="1" dirty="0" smtClean="0"/>
              <a:t>记录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484784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>
            <p:extLst/>
          </p:nvPr>
        </p:nvGraphicFramePr>
        <p:xfrm>
          <a:off x="8400256" y="419104"/>
          <a:ext cx="3247725" cy="243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9" name="Visio" r:id="rId9" imgW="6166865" imgH="4633200" progId="Visio.Drawing.11">
                  <p:embed/>
                </p:oleObj>
              </mc:Choice>
              <mc:Fallback>
                <p:oleObj name="Visio" r:id="rId9" imgW="6166865" imgH="4633200" progId="Visio.Drawing.11">
                  <p:embed/>
                  <p:pic>
                    <p:nvPicPr>
                      <p:cNvPr id="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0256" y="419104"/>
                        <a:ext cx="3247725" cy="24387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874079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其他关键技术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/>
          </p:nvPr>
        </p:nvGraphicFramePr>
        <p:xfrm>
          <a:off x="1127448" y="1772816"/>
          <a:ext cx="6003280" cy="41610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>
            <p:extLst/>
          </p:nvPr>
        </p:nvGraphicFramePr>
        <p:xfrm>
          <a:off x="8400256" y="419104"/>
          <a:ext cx="3247725" cy="243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3" name="Visio" r:id="rId9" imgW="6166865" imgH="4633200" progId="Visio.Drawing.11">
                  <p:embed/>
                </p:oleObj>
              </mc:Choice>
              <mc:Fallback>
                <p:oleObj name="Visio" r:id="rId9" imgW="6166865" imgH="4633200" progId="Visio.Drawing.11">
                  <p:embed/>
                  <p:pic>
                    <p:nvPicPr>
                      <p:cNvPr id="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0256" y="419104"/>
                        <a:ext cx="3247725" cy="24387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79978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7441051D-FC89-4D6E-BF64-1EBA8027908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graphicEl>
                                              <a:dgm id="{7441051D-FC89-4D6E-BF64-1EBA8027908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graphicEl>
                                              <a:dgm id="{7441051D-FC89-4D6E-BF64-1EBA8027908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8159D9D-ECB2-4F0F-8023-6571BEB1201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graphicEl>
                                              <a:dgm id="{68159D9D-ECB2-4F0F-8023-6571BEB1201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graphicEl>
                                              <a:dgm id="{68159D9D-ECB2-4F0F-8023-6571BEB1201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8AED51A7-F8A5-40FC-9657-8272D1C84C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graphicEl>
                                              <a:dgm id="{8AED51A7-F8A5-40FC-9657-8272D1C84C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graphicEl>
                                              <a:dgm id="{8AED51A7-F8A5-40FC-9657-8272D1C84C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2D43FD5-519E-4AF0-AF33-85844CE042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graphicEl>
                                              <a:dgm id="{D2D43FD5-519E-4AF0-AF33-85844CE042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graphicEl>
                                              <a:dgm id="{D2D43FD5-519E-4AF0-AF33-85844CE042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ECE08C59-FC2B-4847-AD1C-71A18E4B23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graphicEl>
                                              <a:dgm id="{ECE08C59-FC2B-4847-AD1C-71A18E4B23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graphicEl>
                                              <a:dgm id="{ECE08C59-FC2B-4847-AD1C-71A18E4B23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4795F78E-0D1D-474B-8E3F-A9157C329EC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graphicEl>
                                              <a:dgm id="{4795F78E-0D1D-474B-8E3F-A9157C329EC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graphicEl>
                                              <a:dgm id="{4795F78E-0D1D-474B-8E3F-A9157C329EC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Dgm bld="one"/>
        </p:bldSub>
      </p:bldGraphic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010435" cy="821913"/>
          </a:xfrm>
        </p:spPr>
        <p:txBody>
          <a:bodyPr/>
          <a:lstStyle/>
          <a:p>
            <a:r>
              <a:rPr lang="en-US" altLang="zh-CN" dirty="0" smtClean="0"/>
              <a:t>2.5</a:t>
            </a:r>
            <a:r>
              <a:rPr lang="zh-CN" altLang="en-US" dirty="0" smtClean="0"/>
              <a:t>下一代</a:t>
            </a:r>
            <a:r>
              <a:rPr lang="en-US" altLang="zh-CN" dirty="0" err="1" smtClean="0"/>
              <a:t>MapReduce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7132823"/>
              </p:ext>
            </p:extLst>
          </p:nvPr>
        </p:nvGraphicFramePr>
        <p:xfrm>
          <a:off x="812800" y="1500175"/>
          <a:ext cx="917163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MapReduc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746633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720075"/>
            <a:ext cx="7210235" cy="821913"/>
          </a:xfrm>
        </p:spPr>
        <p:txBody>
          <a:bodyPr/>
          <a:lstStyle/>
          <a:p>
            <a:r>
              <a:rPr lang="zh-CN" altLang="en-US" dirty="0" smtClean="0"/>
              <a:t>“以</a:t>
            </a:r>
            <a:r>
              <a:rPr lang="en-US" altLang="zh-CN" dirty="0" err="1"/>
              <a:t>MapReduce</a:t>
            </a:r>
            <a:r>
              <a:rPr lang="zh-CN" altLang="en-US" dirty="0"/>
              <a:t>为</a:t>
            </a:r>
            <a:r>
              <a:rPr lang="zh-CN" altLang="en-US" dirty="0" smtClean="0"/>
              <a:t>核心”与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“以</a:t>
            </a:r>
            <a:r>
              <a:rPr lang="en-US" altLang="zh-CN" dirty="0"/>
              <a:t>YARN</a:t>
            </a:r>
            <a:r>
              <a:rPr lang="zh-CN" altLang="en-US" dirty="0"/>
              <a:t>为</a:t>
            </a:r>
            <a:r>
              <a:rPr lang="zh-CN" altLang="en-US" dirty="0" smtClean="0"/>
              <a:t>核心”的</a:t>
            </a:r>
            <a:r>
              <a:rPr lang="zh-CN" altLang="en-US" dirty="0"/>
              <a:t>软件栈对比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  <a:p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▼</a:t>
            </a:r>
            <a:r>
              <a:rPr lang="en-US" altLang="zh-CN" dirty="0"/>
              <a:t>3.5</a:t>
            </a:r>
            <a:r>
              <a:rPr lang="zh-CN" altLang="en-US" dirty="0"/>
              <a:t>下一代</a:t>
            </a:r>
            <a:r>
              <a:rPr lang="en-US" altLang="zh-CN" dirty="0" err="1"/>
              <a:t>MapReduce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2705" name="Object 1"/>
          <p:cNvGraphicFramePr>
            <a:graphicFrameLocks noChangeAspect="1"/>
          </p:cNvGraphicFramePr>
          <p:nvPr>
            <p:extLst/>
          </p:nvPr>
        </p:nvGraphicFramePr>
        <p:xfrm>
          <a:off x="983432" y="2665040"/>
          <a:ext cx="9685425" cy="18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7" name="Visio" r:id="rId4" imgW="6454827" imgH="1456920" progId="Visio.Drawing.11">
                  <p:embed/>
                </p:oleObj>
              </mc:Choice>
              <mc:Fallback>
                <p:oleObj name="Visio" r:id="rId4" imgW="6454827" imgH="1456920" progId="Visio.Drawing.11">
                  <p:embed/>
                  <p:pic>
                    <p:nvPicPr>
                      <p:cNvPr id="7270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3432" y="2665040"/>
                        <a:ext cx="9685425" cy="18573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623392" y="4951056"/>
            <a:ext cx="11089232" cy="1015663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0" lvl="1"/>
            <a:r>
              <a:rPr lang="en-US" altLang="zh-CN" sz="2000" dirty="0">
                <a:solidFill>
                  <a:schemeClr val="bg1"/>
                </a:solidFill>
                <a:latin typeface="+mn-ea"/>
              </a:rPr>
              <a:t>MRv2 </a:t>
            </a:r>
            <a:r>
              <a:rPr lang="zh-CN" altLang="zh-CN" sz="2000" dirty="0">
                <a:solidFill>
                  <a:schemeClr val="bg1"/>
                </a:solidFill>
                <a:latin typeface="+mn-ea"/>
              </a:rPr>
              <a:t>具有与</a:t>
            </a:r>
            <a:r>
              <a:rPr lang="en-US" altLang="zh-CN" sz="2000" dirty="0">
                <a:solidFill>
                  <a:schemeClr val="bg1"/>
                </a:solidFill>
                <a:latin typeface="+mn-ea"/>
              </a:rPr>
              <a:t>MRv1 </a:t>
            </a:r>
            <a:r>
              <a:rPr lang="zh-CN" altLang="zh-CN" sz="2000" dirty="0">
                <a:solidFill>
                  <a:schemeClr val="bg1"/>
                </a:solidFill>
                <a:latin typeface="+mn-ea"/>
              </a:rPr>
              <a:t>相同的编程模型和数据处理引擎，而主要区别在于运行时环境</a:t>
            </a:r>
            <a:r>
              <a:rPr lang="zh-CN" altLang="zh-CN" sz="2000" dirty="0" smtClean="0">
                <a:solidFill>
                  <a:schemeClr val="bg1"/>
                </a:solidFill>
                <a:latin typeface="+mn-ea"/>
              </a:rPr>
              <a:t>。</a:t>
            </a:r>
            <a:r>
              <a:rPr lang="zh-CN" altLang="zh-CN" sz="2000" dirty="0">
                <a:solidFill>
                  <a:srgbClr val="FFFF00"/>
                </a:solidFill>
                <a:latin typeface="+mn-ea"/>
              </a:rPr>
              <a:t>它的运行时环境不再由</a:t>
            </a:r>
            <a:r>
              <a:rPr lang="en-US" altLang="zh-CN" sz="2000" dirty="0" err="1">
                <a:solidFill>
                  <a:srgbClr val="FFFF00"/>
                </a:solidFill>
                <a:latin typeface="+mn-ea"/>
              </a:rPr>
              <a:t>JobTracker</a:t>
            </a:r>
            <a:r>
              <a:rPr lang="en-US" altLang="zh-CN" sz="2000" dirty="0">
                <a:solidFill>
                  <a:srgbClr val="FFFF00"/>
                </a:solidFill>
                <a:latin typeface="+mn-ea"/>
              </a:rPr>
              <a:t> </a:t>
            </a:r>
            <a:r>
              <a:rPr lang="zh-CN" altLang="zh-CN" sz="2000" dirty="0">
                <a:solidFill>
                  <a:srgbClr val="FFFF00"/>
                </a:solidFill>
                <a:latin typeface="+mn-ea"/>
              </a:rPr>
              <a:t>和</a:t>
            </a:r>
            <a:r>
              <a:rPr lang="en-US" altLang="zh-CN" sz="2000" dirty="0" err="1">
                <a:solidFill>
                  <a:srgbClr val="FFFF00"/>
                </a:solidFill>
                <a:latin typeface="+mn-ea"/>
              </a:rPr>
              <a:t>TaskTracker</a:t>
            </a:r>
            <a:r>
              <a:rPr lang="en-US" altLang="zh-CN" sz="2000" dirty="0">
                <a:solidFill>
                  <a:srgbClr val="FFFF00"/>
                </a:solidFill>
                <a:latin typeface="+mn-ea"/>
              </a:rPr>
              <a:t> </a:t>
            </a:r>
            <a:r>
              <a:rPr lang="zh-CN" altLang="zh-CN" sz="2000" dirty="0">
                <a:solidFill>
                  <a:srgbClr val="FFFF00"/>
                </a:solidFill>
                <a:latin typeface="+mn-ea"/>
              </a:rPr>
              <a:t>等服务组成，而是变为通用资源管理系统</a:t>
            </a:r>
            <a:r>
              <a:rPr lang="en-US" altLang="zh-CN" sz="2000" dirty="0">
                <a:solidFill>
                  <a:srgbClr val="FFFF00"/>
                </a:solidFill>
                <a:latin typeface="+mn-ea"/>
              </a:rPr>
              <a:t>YARN </a:t>
            </a:r>
            <a:r>
              <a:rPr lang="zh-CN" altLang="zh-CN" sz="2000" dirty="0">
                <a:solidFill>
                  <a:srgbClr val="FFFF00"/>
                </a:solidFill>
                <a:latin typeface="+mn-ea"/>
              </a:rPr>
              <a:t>和作业控制进程</a:t>
            </a:r>
            <a:r>
              <a:rPr lang="en-US" altLang="zh-CN" sz="2000" dirty="0" err="1" smtClean="0">
                <a:solidFill>
                  <a:srgbClr val="FFFF00"/>
                </a:solidFill>
                <a:latin typeface="+mn-ea"/>
              </a:rPr>
              <a:t>ApplicationMaster</a:t>
            </a:r>
            <a:r>
              <a:rPr lang="zh-CN" altLang="en-US" sz="2000" dirty="0">
                <a:solidFill>
                  <a:srgbClr val="FFFF00"/>
                </a:solidFill>
                <a:latin typeface="+mn-ea"/>
              </a:rPr>
              <a:t>。</a:t>
            </a:r>
            <a:endParaRPr lang="en-US" altLang="zh-CN" sz="2000" dirty="0">
              <a:solidFill>
                <a:srgbClr val="FFFF00"/>
              </a:solidFill>
              <a:latin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 flipH="1">
            <a:off x="8832304" y="-27672"/>
            <a:ext cx="3359696" cy="15696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1600" dirty="0" smtClean="0"/>
              <a:t>Hadoop MR1 </a:t>
            </a:r>
            <a:r>
              <a:rPr lang="zh-CN" altLang="en-US" sz="1600" dirty="0" smtClean="0"/>
              <a:t>的</a:t>
            </a:r>
            <a:r>
              <a:rPr lang="en-US" altLang="zh-CN" sz="1600" dirty="0" smtClean="0"/>
              <a:t>3</a:t>
            </a:r>
            <a:r>
              <a:rPr lang="zh-CN" altLang="en-US" sz="1600" dirty="0" smtClean="0"/>
              <a:t>个组成部分：</a:t>
            </a:r>
            <a:endParaRPr lang="en-US" altLang="zh-CN" sz="1600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/>
              <a:t>编程</a:t>
            </a:r>
            <a:r>
              <a:rPr lang="zh-CN" altLang="en-US" sz="1600" dirty="0" smtClean="0"/>
              <a:t>模型：</a:t>
            </a:r>
            <a:r>
              <a:rPr lang="en-US" altLang="zh-CN" sz="1600" dirty="0" smtClean="0"/>
              <a:t>map/reduc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数据处理引擎：</a:t>
            </a:r>
            <a:r>
              <a:rPr lang="en-US" altLang="zh-CN" sz="1600" dirty="0" smtClean="0"/>
              <a:t>map task/reduce task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/>
              <a:t>运行</a:t>
            </a:r>
            <a:r>
              <a:rPr lang="zh-CN" altLang="en-US" sz="1600" dirty="0" smtClean="0"/>
              <a:t>时环境：</a:t>
            </a:r>
            <a:r>
              <a:rPr lang="en-US" altLang="zh-CN" sz="1600" dirty="0" err="1" smtClean="0"/>
              <a:t>JobTracker</a:t>
            </a:r>
            <a:r>
              <a:rPr lang="en-US" altLang="zh-CN" sz="1600" dirty="0" smtClean="0"/>
              <a:t>/</a:t>
            </a:r>
            <a:r>
              <a:rPr lang="en-US" altLang="zh-CN" sz="1600" dirty="0" err="1" smtClean="0"/>
              <a:t>TaskTracker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3152865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730515" cy="821913"/>
          </a:xfrm>
        </p:spPr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小结</a:t>
            </a:r>
            <a:r>
              <a:rPr lang="en-US" altLang="zh-CN" dirty="0" smtClean="0"/>
              <a:t>】</a:t>
            </a:r>
            <a:r>
              <a:rPr lang="en-US" altLang="zh-CN" dirty="0" err="1" smtClean="0"/>
              <a:t>MapReduce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2.MapReduce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5440" y="1460690"/>
            <a:ext cx="2664296" cy="21584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5750" y="1470449"/>
            <a:ext cx="2626990" cy="21487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8754" y="1470449"/>
            <a:ext cx="2701397" cy="21487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3335" y="4149080"/>
            <a:ext cx="2525266" cy="196465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9137" y="4149080"/>
            <a:ext cx="2412298" cy="19521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9365" y="4060649"/>
            <a:ext cx="2553333" cy="20530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7753289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738627" cy="821913"/>
          </a:xfrm>
        </p:spPr>
        <p:txBody>
          <a:bodyPr/>
          <a:lstStyle/>
          <a:p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本节结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9891712" cy="4762910"/>
          </a:xfrm>
        </p:spPr>
        <p:txBody>
          <a:bodyPr/>
          <a:lstStyle/>
          <a:p>
            <a:endParaRPr lang="zh-CN" altLang="en-US" dirty="0"/>
          </a:p>
        </p:txBody>
      </p:sp>
      <p:pic>
        <p:nvPicPr>
          <p:cNvPr id="6" name="Picture 20" descr="thankyou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0" name="文本框 9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1" name="文本框 10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12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17518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082443" cy="821913"/>
          </a:xfrm>
        </p:spPr>
        <p:txBody>
          <a:bodyPr/>
          <a:lstStyle/>
          <a:p>
            <a:r>
              <a:rPr lang="en-US" altLang="zh-CN" dirty="0" smtClean="0"/>
              <a:t>2.1 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的基本思想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9819704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887743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612418" cy="821913"/>
          </a:xfrm>
        </p:spPr>
        <p:txBody>
          <a:bodyPr/>
          <a:lstStyle/>
          <a:p>
            <a:r>
              <a:rPr lang="en-US" altLang="zh-CN" dirty="0" err="1" smtClean="0"/>
              <a:t>MapReduce</a:t>
            </a:r>
            <a:r>
              <a:rPr lang="zh-CN" altLang="en-US" dirty="0" smtClean="0"/>
              <a:t>的数据流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MapReduce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659396" y="1523500"/>
            <a:ext cx="11125236" cy="36933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dirty="0" smtClean="0"/>
              <a:t>例：</a:t>
            </a:r>
            <a:r>
              <a:rPr lang="zh-CN" altLang="zh-CN" dirty="0" smtClean="0"/>
              <a:t>采用</a:t>
            </a:r>
            <a:r>
              <a:rPr lang="en-US" altLang="zh-CN" dirty="0" err="1"/>
              <a:t>MapReduce</a:t>
            </a:r>
            <a:r>
              <a:rPr lang="zh-CN" altLang="zh-CN" dirty="0"/>
              <a:t>技术从</a:t>
            </a:r>
            <a:r>
              <a:rPr lang="en-US" altLang="zh-CN" dirty="0" smtClean="0"/>
              <a:t>NCDC</a:t>
            </a:r>
            <a:r>
              <a:rPr lang="zh-CN" altLang="en-US" dirty="0" smtClean="0"/>
              <a:t>（</a:t>
            </a:r>
            <a:r>
              <a:rPr lang="en-US" altLang="zh-CN" dirty="0"/>
              <a:t> National Climatic Data </a:t>
            </a:r>
            <a:r>
              <a:rPr lang="en-US" altLang="zh-CN" dirty="0" smtClean="0"/>
              <a:t>Center </a:t>
            </a:r>
            <a:r>
              <a:rPr lang="zh-CN" altLang="en-US" dirty="0" smtClean="0"/>
              <a:t>）提供的</a:t>
            </a:r>
            <a:r>
              <a:rPr lang="zh-CN" altLang="zh-CN" dirty="0" smtClean="0"/>
              <a:t>数据</a:t>
            </a:r>
            <a:r>
              <a:rPr lang="zh-CN" altLang="en-US" dirty="0" smtClean="0"/>
              <a:t>集中</a:t>
            </a:r>
            <a:r>
              <a:rPr lang="zh-CN" altLang="zh-CN" dirty="0" smtClean="0"/>
              <a:t>找出</a:t>
            </a:r>
            <a:r>
              <a:rPr lang="zh-CN" altLang="zh-CN" dirty="0"/>
              <a:t>每年的最高气温</a:t>
            </a:r>
            <a:endParaRPr lang="zh-CN" altLang="en-US" dirty="0"/>
          </a:p>
        </p:txBody>
      </p:sp>
      <p:grpSp>
        <p:nvGrpSpPr>
          <p:cNvPr id="28" name="组合 27"/>
          <p:cNvGrpSpPr/>
          <p:nvPr/>
        </p:nvGrpSpPr>
        <p:grpSpPr>
          <a:xfrm>
            <a:off x="119336" y="2204864"/>
            <a:ext cx="11377264" cy="3959331"/>
            <a:chOff x="119336" y="2204864"/>
            <a:chExt cx="8876305" cy="3959331"/>
          </a:xfrm>
        </p:grpSpPr>
        <p:pic>
          <p:nvPicPr>
            <p:cNvPr id="6" name="图片 5" descr="C:\Users\lenovo\AppData\Roaming\Tencent\Users\527899385\QQ\WinTemp\RichOle\2%Z(X[]~$32LVKS`64B(TO3.png"/>
            <p:cNvPicPr/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11424" y="2204864"/>
              <a:ext cx="7704856" cy="21440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矩形 8"/>
            <p:cNvSpPr/>
            <p:nvPr/>
          </p:nvSpPr>
          <p:spPr>
            <a:xfrm>
              <a:off x="119336" y="4604615"/>
              <a:ext cx="1584176" cy="646331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zh-CN" altLang="en-US" dirty="0" smtClean="0"/>
                <a:t>原始数据的每一行为文本</a:t>
              </a:r>
              <a:endParaRPr lang="zh-CN" altLang="en-US" dirty="0"/>
            </a:p>
          </p:txBody>
        </p:sp>
        <p:sp>
          <p:nvSpPr>
            <p:cNvPr id="11" name="矩形 10"/>
            <p:cNvSpPr/>
            <p:nvPr/>
          </p:nvSpPr>
          <p:spPr>
            <a:xfrm>
              <a:off x="1416157" y="5517864"/>
              <a:ext cx="1584176" cy="646331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zh-CN" altLang="en-US" dirty="0" smtClean="0"/>
                <a:t>预处理为</a:t>
              </a:r>
              <a:r>
                <a:rPr lang="en-US" altLang="zh-CN" dirty="0" smtClean="0"/>
                <a:t>key-value</a:t>
              </a:r>
              <a:r>
                <a:rPr lang="zh-CN" altLang="en-US" dirty="0" smtClean="0"/>
                <a:t>形式</a:t>
              </a:r>
              <a:endParaRPr lang="zh-CN" altLang="en-US" dirty="0"/>
            </a:p>
          </p:txBody>
        </p:sp>
        <p:sp>
          <p:nvSpPr>
            <p:cNvPr id="13" name="矩形 12"/>
            <p:cNvSpPr/>
            <p:nvPr/>
          </p:nvSpPr>
          <p:spPr>
            <a:xfrm>
              <a:off x="2736195" y="4604614"/>
              <a:ext cx="1584176" cy="646331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zh-CN" altLang="en-US" dirty="0" smtClean="0"/>
                <a:t>抽取“年份”与“气温”</a:t>
              </a:r>
              <a:endParaRPr lang="zh-CN" altLang="en-US" dirty="0"/>
            </a:p>
          </p:txBody>
        </p:sp>
        <p:sp>
          <p:nvSpPr>
            <p:cNvPr id="14" name="矩形 13"/>
            <p:cNvSpPr/>
            <p:nvPr/>
          </p:nvSpPr>
          <p:spPr>
            <a:xfrm>
              <a:off x="4356732" y="5517863"/>
              <a:ext cx="1584176" cy="369332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zh-CN" altLang="en-US" dirty="0" smtClean="0"/>
                <a:t>合并与排序</a:t>
              </a:r>
              <a:endParaRPr lang="zh-CN" altLang="en-US" dirty="0"/>
            </a:p>
          </p:txBody>
        </p:sp>
        <p:sp>
          <p:nvSpPr>
            <p:cNvPr id="15" name="矩形 14"/>
            <p:cNvSpPr/>
            <p:nvPr/>
          </p:nvSpPr>
          <p:spPr>
            <a:xfrm>
              <a:off x="5864327" y="4604613"/>
              <a:ext cx="1584176" cy="646331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zh-CN" altLang="en-US" dirty="0" smtClean="0"/>
                <a:t>计算每年的最高“气温”</a:t>
              </a:r>
              <a:endParaRPr lang="zh-CN" altLang="en-US" dirty="0"/>
            </a:p>
          </p:txBody>
        </p:sp>
        <p:sp>
          <p:nvSpPr>
            <p:cNvPr id="16" name="矩形 15"/>
            <p:cNvSpPr/>
            <p:nvPr/>
          </p:nvSpPr>
          <p:spPr>
            <a:xfrm>
              <a:off x="7411465" y="5522977"/>
              <a:ext cx="1584176" cy="369332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zh-CN" altLang="en-US" dirty="0" smtClean="0"/>
                <a:t>输出结果</a:t>
              </a:r>
              <a:endParaRPr lang="zh-CN" altLang="en-US" dirty="0"/>
            </a:p>
          </p:txBody>
        </p:sp>
        <p:cxnSp>
          <p:nvCxnSpPr>
            <p:cNvPr id="5" name="直接连接符 4"/>
            <p:cNvCxnSpPr/>
            <p:nvPr/>
          </p:nvCxnSpPr>
          <p:spPr>
            <a:xfrm>
              <a:off x="1416157" y="3861048"/>
              <a:ext cx="0" cy="743565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  <a:head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1991544" y="4232830"/>
              <a:ext cx="0" cy="1285033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  <a:head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3647728" y="3861048"/>
              <a:ext cx="0" cy="743565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  <a:head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>
              <a:stCxn id="6" idx="2"/>
            </p:cNvCxnSpPr>
            <p:nvPr/>
          </p:nvCxnSpPr>
          <p:spPr>
            <a:xfrm>
              <a:off x="4763852" y="4348953"/>
              <a:ext cx="0" cy="1168910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  <a:head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>
              <a:endCxn id="15" idx="0"/>
            </p:cNvCxnSpPr>
            <p:nvPr/>
          </p:nvCxnSpPr>
          <p:spPr>
            <a:xfrm>
              <a:off x="6650960" y="4184213"/>
              <a:ext cx="5455" cy="420400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  <a:head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>
              <a:endCxn id="16" idx="0"/>
            </p:cNvCxnSpPr>
            <p:nvPr/>
          </p:nvCxnSpPr>
          <p:spPr>
            <a:xfrm>
              <a:off x="8203553" y="4232830"/>
              <a:ext cx="0" cy="1290147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  <a:head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860633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>
          <a:xfrm>
            <a:off x="397933" y="392510"/>
            <a:ext cx="9226459" cy="821913"/>
          </a:xfrm>
        </p:spPr>
        <p:txBody>
          <a:bodyPr/>
          <a:lstStyle/>
          <a:p>
            <a:r>
              <a:rPr lang="en-US" altLang="zh-CN" dirty="0" err="1" smtClean="0"/>
              <a:t>MapReduce</a:t>
            </a:r>
            <a:r>
              <a:rPr lang="zh-CN" altLang="en-US" dirty="0" smtClean="0"/>
              <a:t>的典型应用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3" name="内容占位符 2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895560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18829022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018547" cy="821913"/>
          </a:xfrm>
        </p:spPr>
        <p:txBody>
          <a:bodyPr/>
          <a:lstStyle/>
          <a:p>
            <a:r>
              <a:rPr lang="en-US" altLang="zh-CN" dirty="0" smtClean="0"/>
              <a:t>2.2 </a:t>
            </a:r>
            <a:r>
              <a:rPr lang="en-US" altLang="zh-CN" dirty="0" err="1" smtClean="0"/>
              <a:t>MapReduce</a:t>
            </a:r>
            <a:r>
              <a:rPr lang="zh-CN" altLang="en-US" dirty="0"/>
              <a:t>执行</a:t>
            </a:r>
            <a:r>
              <a:rPr lang="zh-CN" altLang="en-US" dirty="0" smtClean="0"/>
              <a:t>过程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>
            <p:extLst/>
          </p:nvPr>
        </p:nvGraphicFramePr>
        <p:xfrm>
          <a:off x="1408115" y="1628800"/>
          <a:ext cx="6016752" cy="4517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4" imgW="6166865" imgH="4633200" progId="Visio.Drawing.11">
                  <p:embed/>
                </p:oleObj>
              </mc:Choice>
              <mc:Fallback>
                <p:oleObj name="Visio" r:id="rId4" imgW="6166865" imgH="4633200" progId="Visio.Drawing.11">
                  <p:embed/>
                  <p:pic>
                    <p:nvPicPr>
                      <p:cNvPr id="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115" y="1628800"/>
                        <a:ext cx="6016752" cy="451799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7424867" y="-139524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0" hangingPunct="0">
              <a:spcBef>
                <a:spcPct val="30000"/>
              </a:spcBef>
              <a:buFont typeface="Arial" panose="020B0604020202020204" pitchFamily="34" charset="0"/>
              <a:buChar char="•"/>
              <a:defRPr/>
            </a:pPr>
            <a:endParaRPr lang="zh-CN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graphicFrame>
        <p:nvGraphicFramePr>
          <p:cNvPr id="8" name="图示 7"/>
          <p:cNvGraphicFramePr/>
          <p:nvPr>
            <p:extLst/>
          </p:nvPr>
        </p:nvGraphicFramePr>
        <p:xfrm>
          <a:off x="8040216" y="2924944"/>
          <a:ext cx="3935760" cy="33937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9" name="矩形 8"/>
          <p:cNvSpPr/>
          <p:nvPr/>
        </p:nvSpPr>
        <p:spPr>
          <a:xfrm>
            <a:off x="1127448" y="2132856"/>
            <a:ext cx="1224136" cy="401393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305037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479E8595-C9E0-432D-BD78-BA85A17DAA0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graphicEl>
                                              <a:dgm id="{479E8595-C9E0-432D-BD78-BA85A17DAA0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graphicEl>
                                              <a:dgm id="{479E8595-C9E0-432D-BD78-BA85A17DAA0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1657FAEE-D96A-4573-94E8-E85D0223BCA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graphicEl>
                                              <a:dgm id="{1657FAEE-D96A-4573-94E8-E85D0223BCA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graphicEl>
                                              <a:dgm id="{1657FAEE-D96A-4573-94E8-E85D0223BCA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4848F9A7-E5AA-4755-874F-DC17FE33937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graphicEl>
                                              <a:dgm id="{4848F9A7-E5AA-4755-874F-DC17FE33937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graphicEl>
                                              <a:dgm id="{4848F9A7-E5AA-4755-874F-DC17FE33937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Sub>
          <a:bldDgm bld="one"/>
        </p:bldSub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en-US" altLang="zh-CN" dirty="0" err="1" smtClean="0"/>
              <a:t>MapReduce</a:t>
            </a:r>
            <a:r>
              <a:rPr lang="zh-CN" altLang="en-US" dirty="0"/>
              <a:t>执行</a:t>
            </a:r>
            <a:r>
              <a:rPr lang="zh-CN" altLang="en-US" dirty="0" smtClean="0"/>
              <a:t>过程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>
            <p:extLst/>
          </p:nvPr>
        </p:nvGraphicFramePr>
        <p:xfrm>
          <a:off x="1408115" y="1628800"/>
          <a:ext cx="6016752" cy="4517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4" imgW="6166865" imgH="4633200" progId="Visio.Drawing.11">
                  <p:embed/>
                </p:oleObj>
              </mc:Choice>
              <mc:Fallback>
                <p:oleObj name="Visio" r:id="rId4" imgW="6166865" imgH="4633200" progId="Visio.Drawing.11">
                  <p:embed/>
                  <p:pic>
                    <p:nvPicPr>
                      <p:cNvPr id="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115" y="1628800"/>
                        <a:ext cx="6016752" cy="451799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7424867" y="-139524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0" hangingPunct="0">
              <a:spcBef>
                <a:spcPct val="30000"/>
              </a:spcBef>
              <a:buFont typeface="Arial" panose="020B0604020202020204" pitchFamily="34" charset="0"/>
              <a:buChar char="•"/>
              <a:defRPr/>
            </a:pPr>
            <a:endParaRPr lang="zh-CN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256240" y="4149080"/>
            <a:ext cx="3672408" cy="15696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2400" dirty="0" smtClean="0"/>
              <a:t>1.Master</a:t>
            </a:r>
            <a:r>
              <a:rPr lang="zh-CN" altLang="zh-CN" sz="2400" dirty="0" smtClean="0"/>
              <a:t>服务器负责将一个</a:t>
            </a:r>
            <a:r>
              <a:rPr lang="en-US" altLang="zh-CN" sz="2400" dirty="0" smtClean="0"/>
              <a:t>map</a:t>
            </a:r>
            <a:r>
              <a:rPr lang="zh-CN" altLang="zh-CN" sz="2400" dirty="0" smtClean="0"/>
              <a:t>任务分派给</a:t>
            </a:r>
            <a:r>
              <a:rPr lang="zh-CN" altLang="en-US" sz="2400" dirty="0" smtClean="0"/>
              <a:t>多个</a:t>
            </a:r>
            <a:r>
              <a:rPr lang="zh-CN" altLang="zh-CN" sz="2400" dirty="0" smtClean="0"/>
              <a:t>空闲的</a:t>
            </a:r>
            <a:r>
              <a:rPr lang="en-US" altLang="zh-CN" sz="2400" dirty="0" smtClean="0"/>
              <a:t>Worker</a:t>
            </a:r>
            <a:r>
              <a:rPr lang="zh-CN" altLang="zh-CN" sz="2400" dirty="0" smtClean="0"/>
              <a:t>服务器</a:t>
            </a:r>
            <a:r>
              <a:rPr lang="zh-CN" altLang="en-US" sz="2400" dirty="0" smtClean="0"/>
              <a:t>，即</a:t>
            </a:r>
            <a:r>
              <a:rPr lang="en-US" altLang="zh-CN" sz="2400" dirty="0" smtClean="0"/>
              <a:t>Map Worker</a:t>
            </a:r>
            <a:r>
              <a:rPr lang="zh-CN" altLang="zh-CN" sz="2400" dirty="0" smtClean="0"/>
              <a:t>。</a:t>
            </a:r>
          </a:p>
        </p:txBody>
      </p:sp>
      <p:sp>
        <p:nvSpPr>
          <p:cNvPr id="8" name="矩形 7"/>
          <p:cNvSpPr/>
          <p:nvPr/>
        </p:nvSpPr>
        <p:spPr>
          <a:xfrm>
            <a:off x="3863753" y="2420887"/>
            <a:ext cx="864096" cy="50405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864852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946539" cy="821913"/>
          </a:xfrm>
        </p:spPr>
        <p:txBody>
          <a:bodyPr/>
          <a:lstStyle/>
          <a:p>
            <a:r>
              <a:rPr lang="en-US" altLang="zh-CN" dirty="0" err="1" smtClean="0"/>
              <a:t>MapReduce</a:t>
            </a:r>
            <a:r>
              <a:rPr lang="zh-CN" altLang="en-US" dirty="0"/>
              <a:t>执行</a:t>
            </a:r>
            <a:r>
              <a:rPr lang="zh-CN" altLang="en-US" dirty="0" smtClean="0"/>
              <a:t>过程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>
            <p:extLst/>
          </p:nvPr>
        </p:nvGraphicFramePr>
        <p:xfrm>
          <a:off x="839416" y="1772816"/>
          <a:ext cx="6016752" cy="4517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Visio" r:id="rId4" imgW="6166865" imgH="4633200" progId="Visio.Drawing.11">
                  <p:embed/>
                </p:oleObj>
              </mc:Choice>
              <mc:Fallback>
                <p:oleObj name="Visio" r:id="rId4" imgW="6166865" imgH="4633200" progId="Visio.Drawing.11">
                  <p:embed/>
                  <p:pic>
                    <p:nvPicPr>
                      <p:cNvPr id="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416" y="1772816"/>
                        <a:ext cx="6016752" cy="451799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7424867" y="-139524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0" hangingPunct="0">
              <a:spcBef>
                <a:spcPct val="30000"/>
              </a:spcBef>
              <a:buFont typeface="Arial" panose="020B0604020202020204" pitchFamily="34" charset="0"/>
              <a:buChar char="•"/>
              <a:defRPr/>
            </a:pPr>
            <a:endParaRPr lang="zh-CN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7824192" y="2636912"/>
            <a:ext cx="4032448" cy="378565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2400" dirty="0" smtClean="0"/>
              <a:t>2.Map Worker</a:t>
            </a:r>
            <a:r>
              <a:rPr lang="zh-CN" altLang="zh-CN" sz="2400" dirty="0"/>
              <a:t>程序读取相关的输入数据块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zh-CN" sz="2400" dirty="0" smtClean="0"/>
              <a:t>从输入数据</a:t>
            </a:r>
            <a:r>
              <a:rPr lang="zh-CN" altLang="zh-CN" sz="2400" dirty="0"/>
              <a:t>块中解析出</a:t>
            </a:r>
            <a:r>
              <a:rPr lang="en-US" altLang="zh-CN" sz="2400" i="1" dirty="0"/>
              <a:t>&lt;key, value&gt;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zh-CN" sz="2400" dirty="0" smtClean="0"/>
              <a:t>然后</a:t>
            </a:r>
            <a:r>
              <a:rPr lang="zh-CN" altLang="en-US" sz="2400" dirty="0" smtClean="0"/>
              <a:t>将</a:t>
            </a:r>
            <a:r>
              <a:rPr lang="en-US" altLang="zh-CN" sz="2400" i="1" dirty="0" smtClean="0"/>
              <a:t>&lt;key</a:t>
            </a:r>
            <a:r>
              <a:rPr lang="en-US" altLang="zh-CN" sz="2400" i="1" dirty="0"/>
              <a:t>, </a:t>
            </a:r>
            <a:r>
              <a:rPr lang="en-US" altLang="zh-CN" sz="2400" i="1" dirty="0" smtClean="0"/>
              <a:t>value&gt;</a:t>
            </a:r>
            <a:r>
              <a:rPr lang="zh-CN" altLang="en-US" sz="2400" dirty="0" smtClean="0"/>
              <a:t>读入</a:t>
            </a:r>
            <a:r>
              <a:rPr lang="zh-CN" altLang="zh-CN" sz="2400" dirty="0" smtClean="0"/>
              <a:t>用户</a:t>
            </a:r>
            <a:r>
              <a:rPr lang="zh-CN" altLang="zh-CN" sz="2400" dirty="0"/>
              <a:t>自定义的</a:t>
            </a:r>
            <a:r>
              <a:rPr lang="en-US" altLang="zh-CN" sz="2400" i="1" dirty="0"/>
              <a:t>map</a:t>
            </a:r>
            <a:r>
              <a:rPr lang="zh-CN" altLang="zh-CN" sz="2400" i="1" dirty="0"/>
              <a:t>（）</a:t>
            </a:r>
            <a:r>
              <a:rPr lang="zh-CN" altLang="zh-CN" sz="2400" dirty="0"/>
              <a:t>函数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i="1" dirty="0" smtClean="0"/>
              <a:t>map</a:t>
            </a:r>
            <a:r>
              <a:rPr lang="zh-CN" altLang="zh-CN" sz="2400" i="1" dirty="0"/>
              <a:t>（）</a:t>
            </a:r>
            <a:r>
              <a:rPr lang="zh-CN" altLang="zh-CN" sz="2400" dirty="0"/>
              <a:t>函数进行处理后输出的中间</a:t>
            </a:r>
            <a:r>
              <a:rPr lang="en-US" altLang="zh-CN" sz="2400" i="1" dirty="0"/>
              <a:t>&lt;key, value</a:t>
            </a:r>
            <a:r>
              <a:rPr lang="en-US" altLang="zh-CN" sz="2400" i="1" dirty="0" smtClean="0"/>
              <a:t>&gt; </a:t>
            </a:r>
            <a:r>
              <a:rPr lang="zh-CN" altLang="zh-CN" sz="2400" dirty="0" smtClean="0"/>
              <a:t>缓存</a:t>
            </a:r>
            <a:r>
              <a:rPr lang="zh-CN" altLang="zh-CN" sz="2400" dirty="0"/>
              <a:t>在</a:t>
            </a:r>
            <a:r>
              <a:rPr lang="zh-CN" altLang="zh-CN" sz="2400" dirty="0" smtClean="0"/>
              <a:t>内存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10" name="矩形 9"/>
          <p:cNvSpPr/>
          <p:nvPr/>
        </p:nvSpPr>
        <p:spPr>
          <a:xfrm>
            <a:off x="1998909" y="2780928"/>
            <a:ext cx="864096" cy="50405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994302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en-US" altLang="zh-CN" dirty="0" err="1" smtClean="0"/>
              <a:t>MapReduce</a:t>
            </a:r>
            <a:r>
              <a:rPr lang="zh-CN" altLang="en-US" dirty="0"/>
              <a:t>执行</a:t>
            </a:r>
            <a:r>
              <a:rPr lang="zh-CN" altLang="en-US" dirty="0" smtClean="0"/>
              <a:t>过程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>
            <p:extLst/>
          </p:nvPr>
        </p:nvGraphicFramePr>
        <p:xfrm>
          <a:off x="711360" y="1484784"/>
          <a:ext cx="6016752" cy="4517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Visio" r:id="rId4" imgW="6166865" imgH="4633200" progId="Visio.Drawing.11">
                  <p:embed/>
                </p:oleObj>
              </mc:Choice>
              <mc:Fallback>
                <p:oleObj name="Visio" r:id="rId4" imgW="6166865" imgH="4633200" progId="Visio.Drawing.11">
                  <p:embed/>
                  <p:pic>
                    <p:nvPicPr>
                      <p:cNvPr id="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360" y="1484784"/>
                        <a:ext cx="6016752" cy="451799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7424867" y="-139524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0" hangingPunct="0">
              <a:spcBef>
                <a:spcPct val="30000"/>
              </a:spcBef>
              <a:buFont typeface="Arial" panose="020B0604020202020204" pitchFamily="34" charset="0"/>
              <a:buChar char="•"/>
              <a:defRPr/>
            </a:pPr>
            <a:endParaRPr lang="zh-CN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7968208" y="3044484"/>
            <a:ext cx="3888432" cy="341632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2400" dirty="0" smtClean="0"/>
              <a:t>3.</a:t>
            </a:r>
            <a:r>
              <a:rPr lang="zh-CN" altLang="zh-CN" sz="2400" dirty="0" smtClean="0"/>
              <a:t>缓存</a:t>
            </a:r>
            <a:r>
              <a:rPr lang="zh-CN" altLang="zh-CN" sz="2400" dirty="0"/>
              <a:t>中的</a:t>
            </a:r>
            <a:r>
              <a:rPr lang="en-US" altLang="zh-CN" sz="2400" i="1" dirty="0"/>
              <a:t>&lt;key, value&gt;</a:t>
            </a:r>
            <a:r>
              <a:rPr lang="zh-CN" altLang="zh-CN" sz="2400" dirty="0"/>
              <a:t>通过</a:t>
            </a:r>
            <a:r>
              <a:rPr lang="zh-CN" altLang="zh-CN" sz="2400" dirty="0">
                <a:solidFill>
                  <a:schemeClr val="bg1"/>
                </a:solidFill>
              </a:rPr>
              <a:t>分区函数分成</a:t>
            </a:r>
            <a:r>
              <a:rPr lang="en-US" altLang="zh-CN" sz="2400" dirty="0">
                <a:solidFill>
                  <a:schemeClr val="bg1"/>
                </a:solidFill>
              </a:rPr>
              <a:t>R</a:t>
            </a:r>
            <a:r>
              <a:rPr lang="zh-CN" altLang="zh-CN" sz="2400" dirty="0" smtClean="0">
                <a:solidFill>
                  <a:schemeClr val="bg1"/>
                </a:solidFill>
              </a:rPr>
              <a:t>个</a:t>
            </a:r>
            <a:r>
              <a:rPr lang="zh-CN" altLang="en-US" sz="2400" dirty="0" smtClean="0">
                <a:solidFill>
                  <a:schemeClr val="bg1"/>
                </a:solidFill>
              </a:rPr>
              <a:t>分区</a:t>
            </a:r>
            <a:r>
              <a:rPr lang="zh-CN" altLang="zh-CN" sz="2400" dirty="0" smtClean="0"/>
              <a:t>，</a:t>
            </a:r>
            <a:r>
              <a:rPr lang="zh-CN" altLang="zh-CN" sz="2400" dirty="0"/>
              <a:t>并周期性的写入到本地磁盘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i="1" dirty="0" smtClean="0"/>
              <a:t>&lt;</a:t>
            </a:r>
            <a:r>
              <a:rPr lang="en-US" altLang="zh-CN" sz="2400" i="1" dirty="0"/>
              <a:t>key, value&gt;</a:t>
            </a:r>
            <a:r>
              <a:rPr lang="zh-CN" altLang="zh-CN" sz="2400" dirty="0"/>
              <a:t>在本地磁盘上的存储位置将传给</a:t>
            </a:r>
            <a:r>
              <a:rPr lang="en-US" altLang="zh-CN" sz="2400" dirty="0" smtClean="0"/>
              <a:t>Mas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2400" dirty="0" smtClean="0"/>
              <a:t>由</a:t>
            </a:r>
            <a:r>
              <a:rPr lang="en-US" altLang="zh-CN" sz="2400" dirty="0"/>
              <a:t>Master</a:t>
            </a:r>
            <a:r>
              <a:rPr lang="zh-CN" altLang="zh-CN" sz="2400" dirty="0"/>
              <a:t>负责把这些存储位置再传送给</a:t>
            </a:r>
            <a:r>
              <a:rPr lang="en-US" altLang="zh-CN" sz="2400" dirty="0"/>
              <a:t>Reduce </a:t>
            </a:r>
            <a:r>
              <a:rPr lang="en-US" altLang="zh-CN" sz="2400" dirty="0" smtClean="0"/>
              <a:t>Worker</a:t>
            </a:r>
            <a:endParaRPr lang="zh-CN" altLang="zh-CN" sz="2400" dirty="0"/>
          </a:p>
        </p:txBody>
      </p:sp>
      <p:sp>
        <p:nvSpPr>
          <p:cNvPr id="8" name="矩形 7"/>
          <p:cNvSpPr/>
          <p:nvPr/>
        </p:nvSpPr>
        <p:spPr>
          <a:xfrm>
            <a:off x="3138954" y="3421614"/>
            <a:ext cx="864096" cy="64433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071073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753</TotalTime>
  <Words>1877</Words>
  <Application>Microsoft Office PowerPoint</Application>
  <PresentationFormat>宽屏</PresentationFormat>
  <Paragraphs>292</Paragraphs>
  <Slides>29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8" baseType="lpstr">
      <vt:lpstr>华文中宋</vt:lpstr>
      <vt:lpstr>宋体</vt:lpstr>
      <vt:lpstr>Arial</vt:lpstr>
      <vt:lpstr>Calibri</vt:lpstr>
      <vt:lpstr>Times New Roman</vt:lpstr>
      <vt:lpstr>Wingdings</vt:lpstr>
      <vt:lpstr>Wingdings 2</vt:lpstr>
      <vt:lpstr>吉祥如意</vt:lpstr>
      <vt:lpstr>Visio</vt:lpstr>
      <vt:lpstr>2. MapReduce</vt:lpstr>
      <vt:lpstr>常用云计算框架</vt:lpstr>
      <vt:lpstr>2.1 MapReduce的基本思想</vt:lpstr>
      <vt:lpstr>MapReduce的数据流</vt:lpstr>
      <vt:lpstr>MapReduce的典型应用</vt:lpstr>
      <vt:lpstr>2.2 MapReduce执行过程</vt:lpstr>
      <vt:lpstr>MapReduce执行过程</vt:lpstr>
      <vt:lpstr>MapReduce执行过程</vt:lpstr>
      <vt:lpstr>MapReduce执行过程</vt:lpstr>
      <vt:lpstr>MapReduce执行过程</vt:lpstr>
      <vt:lpstr>MapReduce执行过程</vt:lpstr>
      <vt:lpstr>MapReduce执行过程</vt:lpstr>
      <vt:lpstr>MapReduce执行过程</vt:lpstr>
      <vt:lpstr>2.3 MapReduce主要特征</vt:lpstr>
      <vt:lpstr>map（）函数与reduce（）函数 之间的数据处理</vt:lpstr>
      <vt:lpstr>&lt;key, value&gt;类型的输入/输出</vt:lpstr>
      <vt:lpstr>容错机制的复杂性</vt:lpstr>
      <vt:lpstr>数据存储位置的多样性</vt:lpstr>
      <vt:lpstr>任务粒度大小的重要性</vt:lpstr>
      <vt:lpstr>任务备份机制的必要性</vt:lpstr>
      <vt:lpstr>2.4MapReduce关键技术</vt:lpstr>
      <vt:lpstr>分区函数</vt:lpstr>
      <vt:lpstr>Combiner（）函数</vt:lpstr>
      <vt:lpstr>跳过损坏记录</vt:lpstr>
      <vt:lpstr>其他关键技术</vt:lpstr>
      <vt:lpstr>2.5下一代MapReduce</vt:lpstr>
      <vt:lpstr>“以MapReduce为核心”与 “以YARN为核心”的软件栈对比</vt:lpstr>
      <vt:lpstr>【小结】MapReduce</vt:lpstr>
      <vt:lpstr> 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566</cp:revision>
  <cp:lastPrinted>2017-07-17T10:21:59Z</cp:lastPrinted>
  <dcterms:created xsi:type="dcterms:W3CDTF">2007-03-02T11:26:21Z</dcterms:created>
  <dcterms:modified xsi:type="dcterms:W3CDTF">2017-12-04T11:46:06Z</dcterms:modified>
</cp:coreProperties>
</file>